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55"/>
  </p:notesMasterIdLst>
  <p:sldIdLst>
    <p:sldId id="367" r:id="rId2"/>
    <p:sldId id="411" r:id="rId3"/>
    <p:sldId id="257" r:id="rId4"/>
    <p:sldId id="359" r:id="rId5"/>
    <p:sldId id="360" r:id="rId6"/>
    <p:sldId id="361" r:id="rId7"/>
    <p:sldId id="362" r:id="rId8"/>
    <p:sldId id="363" r:id="rId9"/>
    <p:sldId id="364" r:id="rId10"/>
    <p:sldId id="365" r:id="rId11"/>
    <p:sldId id="366" r:id="rId12"/>
    <p:sldId id="412" r:id="rId13"/>
    <p:sldId id="413" r:id="rId14"/>
    <p:sldId id="266" r:id="rId15"/>
    <p:sldId id="263" r:id="rId16"/>
    <p:sldId id="326" r:id="rId17"/>
    <p:sldId id="368" r:id="rId18"/>
    <p:sldId id="327" r:id="rId19"/>
    <p:sldId id="369" r:id="rId20"/>
    <p:sldId id="323" r:id="rId21"/>
    <p:sldId id="386" r:id="rId22"/>
    <p:sldId id="316" r:id="rId23"/>
    <p:sldId id="319" r:id="rId24"/>
    <p:sldId id="317" r:id="rId25"/>
    <p:sldId id="318" r:id="rId26"/>
    <p:sldId id="269" r:id="rId27"/>
    <p:sldId id="321" r:id="rId28"/>
    <p:sldId id="322" r:id="rId29"/>
    <p:sldId id="320" r:id="rId30"/>
    <p:sldId id="328" r:id="rId31"/>
    <p:sldId id="383" r:id="rId32"/>
    <p:sldId id="418" r:id="rId33"/>
    <p:sldId id="419" r:id="rId34"/>
    <p:sldId id="416" r:id="rId35"/>
    <p:sldId id="420" r:id="rId36"/>
    <p:sldId id="314" r:id="rId37"/>
    <p:sldId id="270" r:id="rId38"/>
    <p:sldId id="387" r:id="rId39"/>
    <p:sldId id="351" r:id="rId40"/>
    <p:sldId id="271" r:id="rId41"/>
    <p:sldId id="352" r:id="rId42"/>
    <p:sldId id="353" r:id="rId43"/>
    <p:sldId id="354" r:id="rId44"/>
    <p:sldId id="355" r:id="rId45"/>
    <p:sldId id="356" r:id="rId46"/>
    <p:sldId id="357" r:id="rId47"/>
    <p:sldId id="331" r:id="rId48"/>
    <p:sldId id="358" r:id="rId49"/>
    <p:sldId id="388" r:id="rId50"/>
    <p:sldId id="267" r:id="rId51"/>
    <p:sldId id="329" r:id="rId52"/>
    <p:sldId id="330" r:id="rId53"/>
    <p:sldId id="268" r:id="rId54"/>
  </p:sldIdLst>
  <p:sldSz cx="12192000" cy="6858000"/>
  <p:notesSz cx="6858000" cy="9144000"/>
  <p:embeddedFontLst>
    <p:embeddedFont>
      <p:font typeface="Calibri" panose="020F0502020204030204" pitchFamily="34" charset="0"/>
      <p:regular r:id="rId56"/>
      <p:bold r:id="rId57"/>
      <p:italic r:id="rId58"/>
      <p:boldItalic r:id="rId59"/>
    </p:embeddedFont>
    <p:embeddedFont>
      <p:font typeface="Calibri Light" panose="020F0302020204030204" pitchFamily="34" charset="0"/>
      <p:regular r:id="rId60"/>
      <p:italic r:id="rId61"/>
    </p:embeddedFont>
    <p:embeddedFont>
      <p:font typeface="Cambria Math" panose="02040503050406030204" pitchFamily="18" charset="0"/>
      <p:regular r:id="rId62"/>
    </p:embeddedFont>
    <p:embeddedFont>
      <p:font typeface="Cormorant" panose="00000500000000000000" pitchFamily="50" charset="-52"/>
      <p:regular r:id="rId63"/>
    </p:embeddedFont>
    <p:embeddedFont>
      <p:font typeface="Helvetica World" panose="020B0500040000020004" pitchFamily="34" charset="0"/>
      <p:regular r:id="rId64"/>
      <p:bold r:id="rId65"/>
      <p:italic r:id="rId66"/>
      <p:boldItalic r:id="rId67"/>
    </p:embeddedFont>
    <p:embeddedFont>
      <p:font typeface="HelveticaNeue LT CYR 57 Cond" panose="02000506050000020004" pitchFamily="2" charset="-52"/>
      <p:regular r:id="rId68"/>
      <p:bold r:id="rId69"/>
    </p:embeddedFont>
    <p:embeddedFont>
      <p:font typeface="Menlo" panose="020B0609030804020204" pitchFamily="49" charset="0"/>
      <p:regular r:id="rId70"/>
    </p:embeddedFont>
  </p:embeddedFontLst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9" d="100"/>
          <a:sy n="109" d="100"/>
        </p:scale>
        <p:origin x="39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63" Type="http://schemas.openxmlformats.org/officeDocument/2006/relationships/font" Target="fonts/font8.fntdata"/><Relationship Id="rId68" Type="http://schemas.openxmlformats.org/officeDocument/2006/relationships/font" Target="fonts/font13.fntdata"/><Relationship Id="rId7" Type="http://schemas.openxmlformats.org/officeDocument/2006/relationships/slide" Target="slides/slide6.xml"/><Relationship Id="rId71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font" Target="fonts/font3.fntdata"/><Relationship Id="rId66" Type="http://schemas.openxmlformats.org/officeDocument/2006/relationships/font" Target="fonts/font11.fntdata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font" Target="fonts/font2.fntdata"/><Relationship Id="rId61" Type="http://schemas.openxmlformats.org/officeDocument/2006/relationships/font" Target="fonts/font6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font" Target="fonts/font5.fntdata"/><Relationship Id="rId65" Type="http://schemas.openxmlformats.org/officeDocument/2006/relationships/font" Target="fonts/font10.fntdata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font" Target="fonts/font1.fntdata"/><Relationship Id="rId64" Type="http://schemas.openxmlformats.org/officeDocument/2006/relationships/font" Target="fonts/font9.fntdata"/><Relationship Id="rId69" Type="http://schemas.openxmlformats.org/officeDocument/2006/relationships/font" Target="fonts/font14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font" Target="fonts/font4.fntdata"/><Relationship Id="rId67" Type="http://schemas.openxmlformats.org/officeDocument/2006/relationships/font" Target="fonts/font12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font" Target="fonts/font7.fntdata"/><Relationship Id="rId70" Type="http://schemas.openxmlformats.org/officeDocument/2006/relationships/font" Target="fonts/font15.fntdata"/><Relationship Id="rId75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Михаил Попов" userId="1ff28dec684c2c56" providerId="LiveId" clId="{18A40419-F2C4-4355-81E5-D790CFD84ECB}"/>
    <pc:docChg chg="undo custSel addSld delSld modSld">
      <pc:chgData name="Михаил Попов" userId="1ff28dec684c2c56" providerId="LiveId" clId="{18A40419-F2C4-4355-81E5-D790CFD84ECB}" dt="2021-09-14T10:27:38.386" v="48" actId="22"/>
      <pc:docMkLst>
        <pc:docMk/>
      </pc:docMkLst>
      <pc:sldChg chg="del">
        <pc:chgData name="Михаил Попов" userId="1ff28dec684c2c56" providerId="LiveId" clId="{18A40419-F2C4-4355-81E5-D790CFD84ECB}" dt="2021-09-14T10:02:22.644" v="1" actId="47"/>
        <pc:sldMkLst>
          <pc:docMk/>
          <pc:sldMk cId="1796929494" sldId="256"/>
        </pc:sldMkLst>
      </pc:sldChg>
      <pc:sldChg chg="del">
        <pc:chgData name="Михаил Попов" userId="1ff28dec684c2c56" providerId="LiveId" clId="{18A40419-F2C4-4355-81E5-D790CFD84ECB}" dt="2021-09-14T10:03:41.820" v="29" actId="47"/>
        <pc:sldMkLst>
          <pc:docMk/>
          <pc:sldMk cId="1163211277" sldId="265"/>
        </pc:sldMkLst>
      </pc:sldChg>
      <pc:sldChg chg="del">
        <pc:chgData name="Михаил Попов" userId="1ff28dec684c2c56" providerId="LiveId" clId="{18A40419-F2C4-4355-81E5-D790CFD84ECB}" dt="2021-09-14T10:03:41.820" v="29" actId="47"/>
        <pc:sldMkLst>
          <pc:docMk/>
          <pc:sldMk cId="3666281075" sldId="325"/>
        </pc:sldMkLst>
      </pc:sldChg>
      <pc:sldChg chg="addSp delSp modSp mod modAnim">
        <pc:chgData name="Михаил Попов" userId="1ff28dec684c2c56" providerId="LiveId" clId="{18A40419-F2C4-4355-81E5-D790CFD84ECB}" dt="2021-09-14T10:16:39.500" v="41"/>
        <pc:sldMkLst>
          <pc:docMk/>
          <pc:sldMk cId="111972622" sldId="369"/>
        </pc:sldMkLst>
        <pc:spChg chg="mod">
          <ac:chgData name="Михаил Попов" userId="1ff28dec684c2c56" providerId="LiveId" clId="{18A40419-F2C4-4355-81E5-D790CFD84ECB}" dt="2021-09-14T10:16:32.790" v="37" actId="404"/>
          <ac:spMkLst>
            <pc:docMk/>
            <pc:sldMk cId="111972622" sldId="369"/>
            <ac:spMk id="3" creationId="{10964EB1-5EDD-4842-BC7B-ACBC9432B9BE}"/>
          </ac:spMkLst>
        </pc:spChg>
        <pc:spChg chg="mod">
          <ac:chgData name="Михаил Попов" userId="1ff28dec684c2c56" providerId="LiveId" clId="{18A40419-F2C4-4355-81E5-D790CFD84ECB}" dt="2021-09-14T10:16:35.191" v="38"/>
          <ac:spMkLst>
            <pc:docMk/>
            <pc:sldMk cId="111972622" sldId="369"/>
            <ac:spMk id="7" creationId="{9347B00D-9D45-4336-A62C-92A471809136}"/>
          </ac:spMkLst>
        </pc:spChg>
        <pc:grpChg chg="add del mod">
          <ac:chgData name="Михаил Попов" userId="1ff28dec684c2c56" providerId="LiveId" clId="{18A40419-F2C4-4355-81E5-D790CFD84ECB}" dt="2021-09-14T10:16:39.500" v="41"/>
          <ac:grpSpMkLst>
            <pc:docMk/>
            <pc:sldMk cId="111972622" sldId="369"/>
            <ac:grpSpMk id="5" creationId="{DA4DE70F-3148-42F8-BE30-20B8EF42EA7F}"/>
          </ac:grpSpMkLst>
        </pc:grpChg>
        <pc:grpChg chg="mod">
          <ac:chgData name="Михаил Попов" userId="1ff28dec684c2c56" providerId="LiveId" clId="{18A40419-F2C4-4355-81E5-D790CFD84ECB}" dt="2021-09-14T10:16:35.191" v="38"/>
          <ac:grpSpMkLst>
            <pc:docMk/>
            <pc:sldMk cId="111972622" sldId="369"/>
            <ac:grpSpMk id="6" creationId="{C1F48AFF-D981-4C19-8F80-A37871DB40E4}"/>
          </ac:grpSpMkLst>
        </pc:grpChg>
        <pc:cxnChg chg="mod">
          <ac:chgData name="Михаил Попов" userId="1ff28dec684c2c56" providerId="LiveId" clId="{18A40419-F2C4-4355-81E5-D790CFD84ECB}" dt="2021-09-14T10:16:35.191" v="38"/>
          <ac:cxnSpMkLst>
            <pc:docMk/>
            <pc:sldMk cId="111972622" sldId="369"/>
            <ac:cxnSpMk id="8" creationId="{3481D42C-3445-41F6-8FD4-668CE9173D8B}"/>
          </ac:cxnSpMkLst>
        </pc:cxnChg>
        <pc:cxnChg chg="mod">
          <ac:chgData name="Михаил Попов" userId="1ff28dec684c2c56" providerId="LiveId" clId="{18A40419-F2C4-4355-81E5-D790CFD84ECB}" dt="2021-09-14T10:16:35.191" v="38"/>
          <ac:cxnSpMkLst>
            <pc:docMk/>
            <pc:sldMk cId="111972622" sldId="369"/>
            <ac:cxnSpMk id="9" creationId="{9D45E86C-CBC9-4A67-A12B-3FE1DAF0F856}"/>
          </ac:cxnSpMkLst>
        </pc:cxnChg>
        <pc:cxnChg chg="mod">
          <ac:chgData name="Михаил Попов" userId="1ff28dec684c2c56" providerId="LiveId" clId="{18A40419-F2C4-4355-81E5-D790CFD84ECB}" dt="2021-09-14T10:16:35.191" v="38"/>
          <ac:cxnSpMkLst>
            <pc:docMk/>
            <pc:sldMk cId="111972622" sldId="369"/>
            <ac:cxnSpMk id="10" creationId="{43B4DB74-680C-4BCD-AF61-828A83EEECE5}"/>
          </ac:cxnSpMkLst>
        </pc:cxnChg>
        <pc:cxnChg chg="mod">
          <ac:chgData name="Михаил Попов" userId="1ff28dec684c2c56" providerId="LiveId" clId="{18A40419-F2C4-4355-81E5-D790CFD84ECB}" dt="2021-09-14T10:16:35.191" v="38"/>
          <ac:cxnSpMkLst>
            <pc:docMk/>
            <pc:sldMk cId="111972622" sldId="369"/>
            <ac:cxnSpMk id="11" creationId="{75A0D34D-98C3-4B1B-8FA1-01F9A6207019}"/>
          </ac:cxnSpMkLst>
        </pc:cxnChg>
        <pc:cxnChg chg="mod">
          <ac:chgData name="Михаил Попов" userId="1ff28dec684c2c56" providerId="LiveId" clId="{18A40419-F2C4-4355-81E5-D790CFD84ECB}" dt="2021-09-14T10:16:35.191" v="38"/>
          <ac:cxnSpMkLst>
            <pc:docMk/>
            <pc:sldMk cId="111972622" sldId="369"/>
            <ac:cxnSpMk id="12" creationId="{91C96192-34B2-4D88-895D-FE4C08F474DE}"/>
          </ac:cxnSpMkLst>
        </pc:cxnChg>
        <pc:cxnChg chg="mod">
          <ac:chgData name="Михаил Попов" userId="1ff28dec684c2c56" providerId="LiveId" clId="{18A40419-F2C4-4355-81E5-D790CFD84ECB}" dt="2021-09-14T10:16:35.191" v="38"/>
          <ac:cxnSpMkLst>
            <pc:docMk/>
            <pc:sldMk cId="111972622" sldId="369"/>
            <ac:cxnSpMk id="13" creationId="{19D1BA99-474C-4E7C-A78C-405A360293B8}"/>
          </ac:cxnSpMkLst>
        </pc:cxnChg>
        <pc:cxnChg chg="mod">
          <ac:chgData name="Михаил Попов" userId="1ff28dec684c2c56" providerId="LiveId" clId="{18A40419-F2C4-4355-81E5-D790CFD84ECB}" dt="2021-09-14T10:16:35.191" v="38"/>
          <ac:cxnSpMkLst>
            <pc:docMk/>
            <pc:sldMk cId="111972622" sldId="369"/>
            <ac:cxnSpMk id="14" creationId="{EA65C0B4-DC70-4D55-8E49-D95A199AE59E}"/>
          </ac:cxnSpMkLst>
        </pc:cxnChg>
      </pc:sldChg>
      <pc:sldChg chg="modSp mod">
        <pc:chgData name="Михаил Попов" userId="1ff28dec684c2c56" providerId="LiveId" clId="{18A40419-F2C4-4355-81E5-D790CFD84ECB}" dt="2021-09-14T10:17:09.174" v="42" actId="13926"/>
        <pc:sldMkLst>
          <pc:docMk/>
          <pc:sldMk cId="15178428" sldId="383"/>
        </pc:sldMkLst>
        <pc:spChg chg="mod">
          <ac:chgData name="Михаил Попов" userId="1ff28dec684c2c56" providerId="LiveId" clId="{18A40419-F2C4-4355-81E5-D790CFD84ECB}" dt="2021-09-14T10:17:09.174" v="42" actId="13926"/>
          <ac:spMkLst>
            <pc:docMk/>
            <pc:sldMk cId="15178428" sldId="383"/>
            <ac:spMk id="12" creationId="{F2A5D973-94AD-47F5-AC24-900965440838}"/>
          </ac:spMkLst>
        </pc:spChg>
      </pc:sldChg>
      <pc:sldChg chg="del">
        <pc:chgData name="Михаил Попов" userId="1ff28dec684c2c56" providerId="LiveId" clId="{18A40419-F2C4-4355-81E5-D790CFD84ECB}" dt="2021-09-14T10:22:22.392" v="44" actId="47"/>
        <pc:sldMkLst>
          <pc:docMk/>
          <pc:sldMk cId="371431493" sldId="385"/>
        </pc:sldMkLst>
      </pc:sldChg>
      <pc:sldChg chg="modSp add mod">
        <pc:chgData name="Михаил Попов" userId="1ff28dec684c2c56" providerId="LiveId" clId="{18A40419-F2C4-4355-81E5-D790CFD84ECB}" dt="2021-09-14T10:02:46.724" v="27" actId="20577"/>
        <pc:sldMkLst>
          <pc:docMk/>
          <pc:sldMk cId="4166610191" sldId="411"/>
        </pc:sldMkLst>
        <pc:spChg chg="mod">
          <ac:chgData name="Михаил Попов" userId="1ff28dec684c2c56" providerId="LiveId" clId="{18A40419-F2C4-4355-81E5-D790CFD84ECB}" dt="2021-09-14T10:02:46.724" v="27" actId="20577"/>
          <ac:spMkLst>
            <pc:docMk/>
            <pc:sldMk cId="4166610191" sldId="411"/>
            <ac:spMk id="4" creationId="{BE391946-BEAC-4108-B06B-837252A1CD04}"/>
          </ac:spMkLst>
        </pc:spChg>
      </pc:sldChg>
      <pc:sldChg chg="add">
        <pc:chgData name="Михаил Попов" userId="1ff28dec684c2c56" providerId="LiveId" clId="{18A40419-F2C4-4355-81E5-D790CFD84ECB}" dt="2021-09-14T10:03:39.704" v="28"/>
        <pc:sldMkLst>
          <pc:docMk/>
          <pc:sldMk cId="3727847151" sldId="412"/>
        </pc:sldMkLst>
      </pc:sldChg>
      <pc:sldChg chg="modSp add mod">
        <pc:chgData name="Михаил Попов" userId="1ff28dec684c2c56" providerId="LiveId" clId="{18A40419-F2C4-4355-81E5-D790CFD84ECB}" dt="2021-09-14T10:04:05.602" v="35" actId="1076"/>
        <pc:sldMkLst>
          <pc:docMk/>
          <pc:sldMk cId="529418694" sldId="413"/>
        </pc:sldMkLst>
        <pc:spChg chg="mod">
          <ac:chgData name="Михаил Попов" userId="1ff28dec684c2c56" providerId="LiveId" clId="{18A40419-F2C4-4355-81E5-D790CFD84ECB}" dt="2021-09-14T10:04:00.299" v="33" actId="1076"/>
          <ac:spMkLst>
            <pc:docMk/>
            <pc:sldMk cId="529418694" sldId="413"/>
            <ac:spMk id="8" creationId="{3E4650A8-A0B5-4922-9633-97DA1F802A01}"/>
          </ac:spMkLst>
        </pc:spChg>
        <pc:picChg chg="mod">
          <ac:chgData name="Михаил Попов" userId="1ff28dec684c2c56" providerId="LiveId" clId="{18A40419-F2C4-4355-81E5-D790CFD84ECB}" dt="2021-09-14T10:04:05.602" v="35" actId="1076"/>
          <ac:picMkLst>
            <pc:docMk/>
            <pc:sldMk cId="529418694" sldId="413"/>
            <ac:picMk id="6" creationId="{A463A3BF-1319-4940-B0BC-E625522A757E}"/>
          </ac:picMkLst>
        </pc:picChg>
        <pc:picChg chg="mod">
          <ac:chgData name="Михаил Попов" userId="1ff28dec684c2c56" providerId="LiveId" clId="{18A40419-F2C4-4355-81E5-D790CFD84ECB}" dt="2021-09-14T10:04:03.004" v="34" actId="1076"/>
          <ac:picMkLst>
            <pc:docMk/>
            <pc:sldMk cId="529418694" sldId="413"/>
            <ac:picMk id="9" creationId="{E814490F-E436-4FD7-A85A-98FC5080EBBB}"/>
          </ac:picMkLst>
        </pc:picChg>
      </pc:sldChg>
      <pc:sldChg chg="add">
        <pc:chgData name="Михаил Попов" userId="1ff28dec684c2c56" providerId="LiveId" clId="{18A40419-F2C4-4355-81E5-D790CFD84ECB}" dt="2021-09-14T10:22:18.990" v="43"/>
        <pc:sldMkLst>
          <pc:docMk/>
          <pc:sldMk cId="2576798566" sldId="416"/>
        </pc:sldMkLst>
      </pc:sldChg>
      <pc:sldChg chg="add">
        <pc:chgData name="Михаил Попов" userId="1ff28dec684c2c56" providerId="LiveId" clId="{18A40419-F2C4-4355-81E5-D790CFD84ECB}" dt="2021-09-14T10:22:18.990" v="43"/>
        <pc:sldMkLst>
          <pc:docMk/>
          <pc:sldMk cId="9794514" sldId="418"/>
        </pc:sldMkLst>
      </pc:sldChg>
      <pc:sldChg chg="add">
        <pc:chgData name="Михаил Попов" userId="1ff28dec684c2c56" providerId="LiveId" clId="{18A40419-F2C4-4355-81E5-D790CFD84ECB}" dt="2021-09-14T10:22:18.990" v="43"/>
        <pc:sldMkLst>
          <pc:docMk/>
          <pc:sldMk cId="1947647507" sldId="419"/>
        </pc:sldMkLst>
      </pc:sldChg>
      <pc:sldChg chg="addSp delSp new mod">
        <pc:chgData name="Михаил Попов" userId="1ff28dec684c2c56" providerId="LiveId" clId="{18A40419-F2C4-4355-81E5-D790CFD84ECB}" dt="2021-09-14T10:27:38.386" v="48" actId="22"/>
        <pc:sldMkLst>
          <pc:docMk/>
          <pc:sldMk cId="718910072" sldId="420"/>
        </pc:sldMkLst>
        <pc:spChg chg="del">
          <ac:chgData name="Михаил Попов" userId="1ff28dec684c2c56" providerId="LiveId" clId="{18A40419-F2C4-4355-81E5-D790CFD84ECB}" dt="2021-09-14T10:27:17.018" v="47" actId="478"/>
          <ac:spMkLst>
            <pc:docMk/>
            <pc:sldMk cId="718910072" sldId="420"/>
            <ac:spMk id="2" creationId="{365DD767-62D6-4219-9921-CEA6DCE8254D}"/>
          </ac:spMkLst>
        </pc:spChg>
        <pc:spChg chg="del">
          <ac:chgData name="Михаил Попов" userId="1ff28dec684c2c56" providerId="LiveId" clId="{18A40419-F2C4-4355-81E5-D790CFD84ECB}" dt="2021-09-14T10:27:16.037" v="46" actId="478"/>
          <ac:spMkLst>
            <pc:docMk/>
            <pc:sldMk cId="718910072" sldId="420"/>
            <ac:spMk id="3" creationId="{AE2E50D7-0F27-4AC0-8DAA-01EE648921AF}"/>
          </ac:spMkLst>
        </pc:spChg>
        <pc:picChg chg="add">
          <ac:chgData name="Михаил Попов" userId="1ff28dec684c2c56" providerId="LiveId" clId="{18A40419-F2C4-4355-81E5-D790CFD84ECB}" dt="2021-09-14T10:27:38.386" v="48" actId="22"/>
          <ac:picMkLst>
            <pc:docMk/>
            <pc:sldMk cId="718910072" sldId="420"/>
            <ac:picMk id="5" creationId="{C42D7324-75ED-4AC7-8B14-79C8BBB1BA8F}"/>
          </ac:picMkLst>
        </pc:picChg>
      </pc:sldChg>
    </pc:docChg>
  </pc:docChgLst>
  <pc:docChgLst>
    <pc:chgData name="Михаил Попов" userId="1ff28dec684c2c56" providerId="LiveId" clId="{51D7B7CF-0C05-4369-A344-D79D560E5C9E}"/>
    <pc:docChg chg="undo custSel mod addSld delSld modSld sldOrd">
      <pc:chgData name="Михаил Попов" userId="1ff28dec684c2c56" providerId="LiveId" clId="{51D7B7CF-0C05-4369-A344-D79D560E5C9E}" dt="2019-09-22T15:13:05.317" v="327" actId="1076"/>
      <pc:docMkLst>
        <pc:docMk/>
      </pc:docMkLst>
      <pc:sldChg chg="modSp add">
        <pc:chgData name="Михаил Попов" userId="1ff28dec684c2c56" providerId="LiveId" clId="{51D7B7CF-0C05-4369-A344-D79D560E5C9E}" dt="2019-09-08T21:24:56.866" v="28" actId="1076"/>
        <pc:sldMkLst>
          <pc:docMk/>
          <pc:sldMk cId="1796929494" sldId="256"/>
        </pc:sldMkLst>
        <pc:spChg chg="mod">
          <ac:chgData name="Михаил Попов" userId="1ff28dec684c2c56" providerId="LiveId" clId="{51D7B7CF-0C05-4369-A344-D79D560E5C9E}" dt="2019-09-08T21:24:40.053" v="26" actId="242"/>
          <ac:spMkLst>
            <pc:docMk/>
            <pc:sldMk cId="1796929494" sldId="256"/>
            <ac:spMk id="2" creationId="{FF124712-CE3D-4918-AFA8-7D020B15051E}"/>
          </ac:spMkLst>
        </pc:spChg>
        <pc:spChg chg="mod">
          <ac:chgData name="Михаил Попов" userId="1ff28dec684c2c56" providerId="LiveId" clId="{51D7B7CF-0C05-4369-A344-D79D560E5C9E}" dt="2019-09-08T21:24:56.866" v="28" actId="1076"/>
          <ac:spMkLst>
            <pc:docMk/>
            <pc:sldMk cId="1796929494" sldId="256"/>
            <ac:spMk id="3" creationId="{428FA8B8-3D63-4875-A518-F84390C28ACE}"/>
          </ac:spMkLst>
        </pc:spChg>
      </pc:sldChg>
      <pc:sldChg chg="modSp add modAnim">
        <pc:chgData name="Михаил Попов" userId="1ff28dec684c2c56" providerId="LiveId" clId="{51D7B7CF-0C05-4369-A344-D79D560E5C9E}" dt="2019-09-08T21:36:57.609" v="234" actId="20577"/>
        <pc:sldMkLst>
          <pc:docMk/>
          <pc:sldMk cId="1059343981" sldId="257"/>
        </pc:sldMkLst>
        <pc:spChg chg="mod">
          <ac:chgData name="Михаил Попов" userId="1ff28dec684c2c56" providerId="LiveId" clId="{51D7B7CF-0C05-4369-A344-D79D560E5C9E}" dt="2019-09-08T21:36:57.609" v="234" actId="20577"/>
          <ac:spMkLst>
            <pc:docMk/>
            <pc:sldMk cId="1059343981" sldId="257"/>
            <ac:spMk id="3" creationId="{2E9103B4-10EA-4D3D-86B5-2B5F5A6EDD1F}"/>
          </ac:spMkLst>
        </pc:spChg>
      </pc:sldChg>
      <pc:sldChg chg="addSp delSp modSp add">
        <pc:chgData name="Михаил Попов" userId="1ff28dec684c2c56" providerId="LiveId" clId="{51D7B7CF-0C05-4369-A344-D79D560E5C9E}" dt="2019-09-08T21:26:25.018" v="38" actId="1076"/>
        <pc:sldMkLst>
          <pc:docMk/>
          <pc:sldMk cId="2937640684" sldId="258"/>
        </pc:sldMkLst>
        <pc:spChg chg="del">
          <ac:chgData name="Михаил Попов" userId="1ff28dec684c2c56" providerId="LiveId" clId="{51D7B7CF-0C05-4369-A344-D79D560E5C9E}" dt="2019-09-08T21:25:09.416" v="30" actId="478"/>
          <ac:spMkLst>
            <pc:docMk/>
            <pc:sldMk cId="2937640684" sldId="258"/>
            <ac:spMk id="2" creationId="{3B8EE218-ACC6-40CB-9B82-46F7F495367F}"/>
          </ac:spMkLst>
        </pc:spChg>
        <pc:spChg chg="del">
          <ac:chgData name="Михаил Попов" userId="1ff28dec684c2c56" providerId="LiveId" clId="{51D7B7CF-0C05-4369-A344-D79D560E5C9E}" dt="2019-09-08T21:25:10.529" v="31" actId="478"/>
          <ac:spMkLst>
            <pc:docMk/>
            <pc:sldMk cId="2937640684" sldId="258"/>
            <ac:spMk id="3" creationId="{94FB4A5B-E883-4649-9FCD-443EB052B8A3}"/>
          </ac:spMkLst>
        </pc:spChg>
        <pc:picChg chg="add mod">
          <ac:chgData name="Михаил Попов" userId="1ff28dec684c2c56" providerId="LiveId" clId="{51D7B7CF-0C05-4369-A344-D79D560E5C9E}" dt="2019-09-08T21:26:25.018" v="38" actId="1076"/>
          <ac:picMkLst>
            <pc:docMk/>
            <pc:sldMk cId="2937640684" sldId="258"/>
            <ac:picMk id="1026" creationId="{517F1C88-4B2A-4DB2-BCBC-33546135B2A4}"/>
          </ac:picMkLst>
        </pc:picChg>
      </pc:sldChg>
      <pc:sldChg chg="addSp delSp modSp add del mod setBg">
        <pc:chgData name="Михаил Попов" userId="1ff28dec684c2c56" providerId="LiveId" clId="{51D7B7CF-0C05-4369-A344-D79D560E5C9E}" dt="2019-09-09T20:44:39.586" v="288" actId="2696"/>
        <pc:sldMkLst>
          <pc:docMk/>
          <pc:sldMk cId="2519845675" sldId="259"/>
        </pc:sldMkLst>
        <pc:spChg chg="del">
          <ac:chgData name="Михаил Попов" userId="1ff28dec684c2c56" providerId="LiveId" clId="{51D7B7CF-0C05-4369-A344-D79D560E5C9E}" dt="2019-09-08T21:28:29.745" v="216" actId="478"/>
          <ac:spMkLst>
            <pc:docMk/>
            <pc:sldMk cId="2519845675" sldId="259"/>
            <ac:spMk id="2" creationId="{7F63ED32-4D35-451A-9BFD-AD966E434101}"/>
          </ac:spMkLst>
        </pc:spChg>
        <pc:spChg chg="del">
          <ac:chgData name="Михаил Попов" userId="1ff28dec684c2c56" providerId="LiveId" clId="{51D7B7CF-0C05-4369-A344-D79D560E5C9E}" dt="2019-09-08T21:28:30.546" v="217" actId="478"/>
          <ac:spMkLst>
            <pc:docMk/>
            <pc:sldMk cId="2519845675" sldId="259"/>
            <ac:spMk id="3" creationId="{C4E51C13-317C-43B1-9911-46AF78B742A8}"/>
          </ac:spMkLst>
        </pc:spChg>
        <pc:spChg chg="add del">
          <ac:chgData name="Михаил Попов" userId="1ff28dec684c2c56" providerId="LiveId" clId="{51D7B7CF-0C05-4369-A344-D79D560E5C9E}" dt="2019-09-08T21:28:35.170" v="219" actId="478"/>
          <ac:spMkLst>
            <pc:docMk/>
            <pc:sldMk cId="2519845675" sldId="259"/>
            <ac:spMk id="4" creationId="{2A8BA33B-B9FB-49EB-AF16-BAD347E97DAC}"/>
          </ac:spMkLst>
        </pc:spChg>
        <pc:spChg chg="add del">
          <ac:chgData name="Михаил Попов" userId="1ff28dec684c2c56" providerId="LiveId" clId="{51D7B7CF-0C05-4369-A344-D79D560E5C9E}" dt="2019-09-08T21:28:52.583" v="222" actId="26606"/>
          <ac:spMkLst>
            <pc:docMk/>
            <pc:sldMk cId="2519845675" sldId="259"/>
            <ac:spMk id="73" creationId="{32BC26D8-82FB-445E-AA49-62A77D7C1EE0}"/>
          </ac:spMkLst>
        </pc:spChg>
        <pc:spChg chg="add del">
          <ac:chgData name="Михаил Попов" userId="1ff28dec684c2c56" providerId="LiveId" clId="{51D7B7CF-0C05-4369-A344-D79D560E5C9E}" dt="2019-09-08T21:28:52.583" v="222" actId="26606"/>
          <ac:spMkLst>
            <pc:docMk/>
            <pc:sldMk cId="2519845675" sldId="259"/>
            <ac:spMk id="75" creationId="{CB44330D-EA18-4254-AA95-EB49948539B8}"/>
          </ac:spMkLst>
        </pc:spChg>
        <pc:picChg chg="add mod">
          <ac:chgData name="Михаил Попов" userId="1ff28dec684c2c56" providerId="LiveId" clId="{51D7B7CF-0C05-4369-A344-D79D560E5C9E}" dt="2019-09-08T21:28:52.583" v="222" actId="26606"/>
          <ac:picMkLst>
            <pc:docMk/>
            <pc:sldMk cId="2519845675" sldId="259"/>
            <ac:picMk id="2052" creationId="{923C046B-C408-4E75-9AE9-7B6B0105660A}"/>
          </ac:picMkLst>
        </pc:picChg>
      </pc:sldChg>
      <pc:sldChg chg="addSp delSp add del">
        <pc:chgData name="Михаил Попов" userId="1ff28dec684c2c56" providerId="LiveId" clId="{51D7B7CF-0C05-4369-A344-D79D560E5C9E}" dt="2019-09-09T20:44:39.582" v="287" actId="2696"/>
        <pc:sldMkLst>
          <pc:docMk/>
          <pc:sldMk cId="1855671272" sldId="260"/>
        </pc:sldMkLst>
        <pc:spChg chg="del">
          <ac:chgData name="Михаил Попов" userId="1ff28dec684c2c56" providerId="LiveId" clId="{51D7B7CF-0C05-4369-A344-D79D560E5C9E}" dt="2019-09-08T21:29:12.109" v="225" actId="478"/>
          <ac:spMkLst>
            <pc:docMk/>
            <pc:sldMk cId="1855671272" sldId="260"/>
            <ac:spMk id="2" creationId="{BD6C4EE7-5AA9-41AE-94B9-29C938D848BF}"/>
          </ac:spMkLst>
        </pc:spChg>
        <pc:spChg chg="del">
          <ac:chgData name="Михаил Попов" userId="1ff28dec684c2c56" providerId="LiveId" clId="{51D7B7CF-0C05-4369-A344-D79D560E5C9E}" dt="2019-09-08T21:29:11.259" v="224" actId="478"/>
          <ac:spMkLst>
            <pc:docMk/>
            <pc:sldMk cId="1855671272" sldId="260"/>
            <ac:spMk id="3" creationId="{00CE159B-423C-42B2-9618-668487A4FCC3}"/>
          </ac:spMkLst>
        </pc:spChg>
        <pc:picChg chg="add">
          <ac:chgData name="Михаил Попов" userId="1ff28dec684c2c56" providerId="LiveId" clId="{51D7B7CF-0C05-4369-A344-D79D560E5C9E}" dt="2019-09-08T21:29:13.236" v="226"/>
          <ac:picMkLst>
            <pc:docMk/>
            <pc:sldMk cId="1855671272" sldId="260"/>
            <ac:picMk id="4" creationId="{E2A33EB3-C904-4A8C-8A2F-DD2C991C7A8E}"/>
          </ac:picMkLst>
        </pc:picChg>
      </pc:sldChg>
      <pc:sldChg chg="add del">
        <pc:chgData name="Михаил Попов" userId="1ff28dec684c2c56" providerId="LiveId" clId="{51D7B7CF-0C05-4369-A344-D79D560E5C9E}" dt="2019-09-09T21:14:31.854" v="325" actId="2696"/>
        <pc:sldMkLst>
          <pc:docMk/>
          <pc:sldMk cId="1501395795" sldId="261"/>
        </pc:sldMkLst>
      </pc:sldChg>
      <pc:sldChg chg="add del">
        <pc:chgData name="Михаил Попов" userId="1ff28dec684c2c56" providerId="LiveId" clId="{51D7B7CF-0C05-4369-A344-D79D560E5C9E}" dt="2019-09-09T20:45:06.094" v="289" actId="2696"/>
        <pc:sldMkLst>
          <pc:docMk/>
          <pc:sldMk cId="3854318317" sldId="262"/>
        </pc:sldMkLst>
      </pc:sldChg>
      <pc:sldChg chg="addSp delSp modSp add modAnim">
        <pc:chgData name="Михаил Попов" userId="1ff28dec684c2c56" providerId="LiveId" clId="{51D7B7CF-0C05-4369-A344-D79D560E5C9E}" dt="2019-09-09T20:45:47.264" v="292"/>
        <pc:sldMkLst>
          <pc:docMk/>
          <pc:sldMk cId="838615044" sldId="263"/>
        </pc:sldMkLst>
        <pc:spChg chg="del">
          <ac:chgData name="Михаил Попов" userId="1ff28dec684c2c56" providerId="LiveId" clId="{51D7B7CF-0C05-4369-A344-D79D560E5C9E}" dt="2019-09-09T20:24:26.587" v="266" actId="478"/>
          <ac:spMkLst>
            <pc:docMk/>
            <pc:sldMk cId="838615044" sldId="263"/>
            <ac:spMk id="2" creationId="{2DE8E6F2-921E-472E-9ED3-04A889FD77BB}"/>
          </ac:spMkLst>
        </pc:spChg>
        <pc:spChg chg="del">
          <ac:chgData name="Михаил Попов" userId="1ff28dec684c2c56" providerId="LiveId" clId="{51D7B7CF-0C05-4369-A344-D79D560E5C9E}" dt="2019-09-09T20:24:27.262" v="267" actId="478"/>
          <ac:spMkLst>
            <pc:docMk/>
            <pc:sldMk cId="838615044" sldId="263"/>
            <ac:spMk id="3" creationId="{9D6D99F6-F9AE-4C6E-9C49-60EB44477E5C}"/>
          </ac:spMkLst>
        </pc:spChg>
        <pc:picChg chg="add mod">
          <ac:chgData name="Михаил Попов" userId="1ff28dec684c2c56" providerId="LiveId" clId="{51D7B7CF-0C05-4369-A344-D79D560E5C9E}" dt="2019-09-09T20:26:27.374" v="279" actId="1076"/>
          <ac:picMkLst>
            <pc:docMk/>
            <pc:sldMk cId="838615044" sldId="263"/>
            <ac:picMk id="4" creationId="{5A2E0CB0-E642-4824-826E-C2F3A2A56658}"/>
          </ac:picMkLst>
        </pc:picChg>
        <pc:picChg chg="add mod">
          <ac:chgData name="Михаил Попов" userId="1ff28dec684c2c56" providerId="LiveId" clId="{51D7B7CF-0C05-4369-A344-D79D560E5C9E}" dt="2019-09-09T20:26:27.374" v="279" actId="1076"/>
          <ac:picMkLst>
            <pc:docMk/>
            <pc:sldMk cId="838615044" sldId="263"/>
            <ac:picMk id="5" creationId="{55C072B7-8176-4B53-8958-3B90879D1EB1}"/>
          </ac:picMkLst>
        </pc:picChg>
        <pc:picChg chg="add mod">
          <ac:chgData name="Михаил Попов" userId="1ff28dec684c2c56" providerId="LiveId" clId="{51D7B7CF-0C05-4369-A344-D79D560E5C9E}" dt="2019-09-09T20:26:27.374" v="279" actId="1076"/>
          <ac:picMkLst>
            <pc:docMk/>
            <pc:sldMk cId="838615044" sldId="263"/>
            <ac:picMk id="6" creationId="{773A1B98-D9C3-4CDF-96CC-66D08BAC133B}"/>
          </ac:picMkLst>
        </pc:picChg>
        <pc:picChg chg="add mod">
          <ac:chgData name="Михаил Попов" userId="1ff28dec684c2c56" providerId="LiveId" clId="{51D7B7CF-0C05-4369-A344-D79D560E5C9E}" dt="2019-09-09T20:26:27.374" v="279" actId="1076"/>
          <ac:picMkLst>
            <pc:docMk/>
            <pc:sldMk cId="838615044" sldId="263"/>
            <ac:picMk id="7" creationId="{81ACF735-F183-4868-A8EF-4C0E7350A141}"/>
          </ac:picMkLst>
        </pc:picChg>
      </pc:sldChg>
      <pc:sldChg chg="delSp add ord">
        <pc:chgData name="Михаил Попов" userId="1ff28dec684c2c56" providerId="LiveId" clId="{51D7B7CF-0C05-4369-A344-D79D560E5C9E}" dt="2019-09-09T20:06:49.256" v="240" actId="478"/>
        <pc:sldMkLst>
          <pc:docMk/>
          <pc:sldMk cId="1163211277" sldId="265"/>
        </pc:sldMkLst>
        <pc:picChg chg="del">
          <ac:chgData name="Михаил Попов" userId="1ff28dec684c2c56" providerId="LiveId" clId="{51D7B7CF-0C05-4369-A344-D79D560E5C9E}" dt="2019-09-09T20:06:49.256" v="240" actId="478"/>
          <ac:picMkLst>
            <pc:docMk/>
            <pc:sldMk cId="1163211277" sldId="265"/>
            <ac:picMk id="5" creationId="{38CD5708-44FB-465D-BAF2-D6A51F65E4AE}"/>
          </ac:picMkLst>
        </pc:picChg>
      </pc:sldChg>
      <pc:sldChg chg="delSp add">
        <pc:chgData name="Михаил Попов" userId="1ff28dec684c2c56" providerId="LiveId" clId="{51D7B7CF-0C05-4369-A344-D79D560E5C9E}" dt="2019-09-09T20:06:53.147" v="242" actId="478"/>
        <pc:sldMkLst>
          <pc:docMk/>
          <pc:sldMk cId="4004282599" sldId="266"/>
        </pc:sldMkLst>
        <pc:picChg chg="del">
          <ac:chgData name="Михаил Попов" userId="1ff28dec684c2c56" providerId="LiveId" clId="{51D7B7CF-0C05-4369-A344-D79D560E5C9E}" dt="2019-09-09T20:06:53.147" v="242" actId="478"/>
          <ac:picMkLst>
            <pc:docMk/>
            <pc:sldMk cId="4004282599" sldId="266"/>
            <ac:picMk id="17" creationId="{45DDA281-E262-4CEC-BF69-8ED303872C39}"/>
          </ac:picMkLst>
        </pc:picChg>
      </pc:sldChg>
      <pc:sldChg chg="delSp add">
        <pc:chgData name="Михаил Попов" userId="1ff28dec684c2c56" providerId="LiveId" clId="{51D7B7CF-0C05-4369-A344-D79D560E5C9E}" dt="2019-09-09T21:05:24.026" v="313" actId="478"/>
        <pc:sldMkLst>
          <pc:docMk/>
          <pc:sldMk cId="1678671574" sldId="267"/>
        </pc:sldMkLst>
        <pc:picChg chg="del">
          <ac:chgData name="Михаил Попов" userId="1ff28dec684c2c56" providerId="LiveId" clId="{51D7B7CF-0C05-4369-A344-D79D560E5C9E}" dt="2019-09-09T21:05:24.026" v="313" actId="478"/>
          <ac:picMkLst>
            <pc:docMk/>
            <pc:sldMk cId="1678671574" sldId="267"/>
            <ac:picMk id="9" creationId="{52DA96D9-8D24-4027-AE4C-664422ABCE97}"/>
          </ac:picMkLst>
        </pc:picChg>
      </pc:sldChg>
      <pc:sldChg chg="delSp add">
        <pc:chgData name="Михаил Попов" userId="1ff28dec684c2c56" providerId="LiveId" clId="{51D7B7CF-0C05-4369-A344-D79D560E5C9E}" dt="2019-09-09T21:05:25.913" v="314" actId="478"/>
        <pc:sldMkLst>
          <pc:docMk/>
          <pc:sldMk cId="804411018" sldId="268"/>
        </pc:sldMkLst>
        <pc:picChg chg="del">
          <ac:chgData name="Михаил Попов" userId="1ff28dec684c2c56" providerId="LiveId" clId="{51D7B7CF-0C05-4369-A344-D79D560E5C9E}" dt="2019-09-09T21:05:25.913" v="314" actId="478"/>
          <ac:picMkLst>
            <pc:docMk/>
            <pc:sldMk cId="804411018" sldId="268"/>
            <ac:picMk id="7" creationId="{DDA1496A-537F-459A-A940-5FEB301FBFFB}"/>
          </ac:picMkLst>
        </pc:picChg>
      </pc:sldChg>
      <pc:sldChg chg="add">
        <pc:chgData name="Михаил Попов" userId="1ff28dec684c2c56" providerId="LiveId" clId="{51D7B7CF-0C05-4369-A344-D79D560E5C9E}" dt="2019-09-08T21:31:28.858" v="230"/>
        <pc:sldMkLst>
          <pc:docMk/>
          <pc:sldMk cId="839170534" sldId="269"/>
        </pc:sldMkLst>
      </pc:sldChg>
      <pc:sldChg chg="delSp add">
        <pc:chgData name="Михаил Попов" userId="1ff28dec684c2c56" providerId="LiveId" clId="{51D7B7CF-0C05-4369-A344-D79D560E5C9E}" dt="2019-09-09T21:12:17.311" v="321" actId="478"/>
        <pc:sldMkLst>
          <pc:docMk/>
          <pc:sldMk cId="516711731" sldId="270"/>
        </pc:sldMkLst>
        <pc:picChg chg="del">
          <ac:chgData name="Михаил Попов" userId="1ff28dec684c2c56" providerId="LiveId" clId="{51D7B7CF-0C05-4369-A344-D79D560E5C9E}" dt="2019-09-09T21:12:17.311" v="321" actId="478"/>
          <ac:picMkLst>
            <pc:docMk/>
            <pc:sldMk cId="516711731" sldId="270"/>
            <ac:picMk id="5" creationId="{A5F317DF-56A5-4AB3-9155-663A1898FDC8}"/>
          </ac:picMkLst>
        </pc:picChg>
      </pc:sldChg>
      <pc:sldChg chg="add">
        <pc:chgData name="Михаил Попов" userId="1ff28dec684c2c56" providerId="LiveId" clId="{51D7B7CF-0C05-4369-A344-D79D560E5C9E}" dt="2019-09-09T21:14:25.898" v="323"/>
        <pc:sldMkLst>
          <pc:docMk/>
          <pc:sldMk cId="3031896939" sldId="271"/>
        </pc:sldMkLst>
      </pc:sldChg>
      <pc:sldChg chg="delSp add ord">
        <pc:chgData name="Михаил Попов" userId="1ff28dec684c2c56" providerId="LiveId" clId="{51D7B7CF-0C05-4369-A344-D79D560E5C9E}" dt="2019-09-09T20:06:51.102" v="241" actId="478"/>
        <pc:sldMkLst>
          <pc:docMk/>
          <pc:sldMk cId="661302459" sldId="313"/>
        </pc:sldMkLst>
        <pc:picChg chg="del">
          <ac:chgData name="Михаил Попов" userId="1ff28dec684c2c56" providerId="LiveId" clId="{51D7B7CF-0C05-4369-A344-D79D560E5C9E}" dt="2019-09-09T20:06:51.102" v="241" actId="478"/>
          <ac:picMkLst>
            <pc:docMk/>
            <pc:sldMk cId="661302459" sldId="313"/>
            <ac:picMk id="3" creationId="{4804E3FD-D7AF-4B9E-B2F0-3D079E9A9B79}"/>
          </ac:picMkLst>
        </pc:picChg>
      </pc:sldChg>
      <pc:sldChg chg="delSp add">
        <pc:chgData name="Михаил Попов" userId="1ff28dec684c2c56" providerId="LiveId" clId="{51D7B7CF-0C05-4369-A344-D79D560E5C9E}" dt="2019-09-09T21:12:20.698" v="322" actId="478"/>
        <pc:sldMkLst>
          <pc:docMk/>
          <pc:sldMk cId="819364826" sldId="314"/>
        </pc:sldMkLst>
        <pc:picChg chg="del">
          <ac:chgData name="Михаил Попов" userId="1ff28dec684c2c56" providerId="LiveId" clId="{51D7B7CF-0C05-4369-A344-D79D560E5C9E}" dt="2019-09-09T21:12:20.698" v="322" actId="478"/>
          <ac:picMkLst>
            <pc:docMk/>
            <pc:sldMk cId="819364826" sldId="314"/>
            <ac:picMk id="8" creationId="{C06F9BAD-3C31-433D-8222-C4265444B8DE}"/>
          </ac:picMkLst>
        </pc:picChg>
      </pc:sldChg>
      <pc:sldChg chg="add">
        <pc:chgData name="Михаил Попов" userId="1ff28dec684c2c56" providerId="LiveId" clId="{51D7B7CF-0C05-4369-A344-D79D560E5C9E}" dt="2019-09-08T21:31:28.858" v="230"/>
        <pc:sldMkLst>
          <pc:docMk/>
          <pc:sldMk cId="2993946723" sldId="316"/>
        </pc:sldMkLst>
      </pc:sldChg>
      <pc:sldChg chg="add">
        <pc:chgData name="Михаил Попов" userId="1ff28dec684c2c56" providerId="LiveId" clId="{51D7B7CF-0C05-4369-A344-D79D560E5C9E}" dt="2019-09-08T21:31:28.858" v="230"/>
        <pc:sldMkLst>
          <pc:docMk/>
          <pc:sldMk cId="503270751" sldId="317"/>
        </pc:sldMkLst>
      </pc:sldChg>
      <pc:sldChg chg="add">
        <pc:chgData name="Михаил Попов" userId="1ff28dec684c2c56" providerId="LiveId" clId="{51D7B7CF-0C05-4369-A344-D79D560E5C9E}" dt="2019-09-08T21:31:28.858" v="230"/>
        <pc:sldMkLst>
          <pc:docMk/>
          <pc:sldMk cId="1097295049" sldId="318"/>
        </pc:sldMkLst>
      </pc:sldChg>
      <pc:sldChg chg="add">
        <pc:chgData name="Михаил Попов" userId="1ff28dec684c2c56" providerId="LiveId" clId="{51D7B7CF-0C05-4369-A344-D79D560E5C9E}" dt="2019-09-08T21:31:28.858" v="230"/>
        <pc:sldMkLst>
          <pc:docMk/>
          <pc:sldMk cId="4166135600" sldId="319"/>
        </pc:sldMkLst>
      </pc:sldChg>
      <pc:sldChg chg="add">
        <pc:chgData name="Михаил Попов" userId="1ff28dec684c2c56" providerId="LiveId" clId="{51D7B7CF-0C05-4369-A344-D79D560E5C9E}" dt="2019-09-08T21:31:28.858" v="230"/>
        <pc:sldMkLst>
          <pc:docMk/>
          <pc:sldMk cId="1295651481" sldId="320"/>
        </pc:sldMkLst>
      </pc:sldChg>
      <pc:sldChg chg="add">
        <pc:chgData name="Михаил Попов" userId="1ff28dec684c2c56" providerId="LiveId" clId="{51D7B7CF-0C05-4369-A344-D79D560E5C9E}" dt="2019-09-08T21:31:28.858" v="230"/>
        <pc:sldMkLst>
          <pc:docMk/>
          <pc:sldMk cId="3550241163" sldId="321"/>
        </pc:sldMkLst>
      </pc:sldChg>
      <pc:sldChg chg="add">
        <pc:chgData name="Михаил Попов" userId="1ff28dec684c2c56" providerId="LiveId" clId="{51D7B7CF-0C05-4369-A344-D79D560E5C9E}" dt="2019-09-08T21:31:28.858" v="230"/>
        <pc:sldMkLst>
          <pc:docMk/>
          <pc:sldMk cId="2853365856" sldId="322"/>
        </pc:sldMkLst>
      </pc:sldChg>
      <pc:sldChg chg="add">
        <pc:chgData name="Михаил Попов" userId="1ff28dec684c2c56" providerId="LiveId" clId="{51D7B7CF-0C05-4369-A344-D79D560E5C9E}" dt="2019-09-08T21:31:28.858" v="230"/>
        <pc:sldMkLst>
          <pc:docMk/>
          <pc:sldMk cId="598652493" sldId="323"/>
        </pc:sldMkLst>
      </pc:sldChg>
      <pc:sldChg chg="add del">
        <pc:chgData name="Михаил Попов" userId="1ff28dec684c2c56" providerId="LiveId" clId="{51D7B7CF-0C05-4369-A344-D79D560E5C9E}" dt="2019-09-09T21:14:30.005" v="324" actId="2696"/>
        <pc:sldMkLst>
          <pc:docMk/>
          <pc:sldMk cId="1850400729" sldId="324"/>
        </pc:sldMkLst>
      </pc:sldChg>
      <pc:sldChg chg="addSp delSp modSp add modAnim">
        <pc:chgData name="Михаил Попов" userId="1ff28dec684c2c56" providerId="LiveId" clId="{51D7B7CF-0C05-4369-A344-D79D560E5C9E}" dt="2019-09-22T15:13:05.317" v="327" actId="1076"/>
        <pc:sldMkLst>
          <pc:docMk/>
          <pc:sldMk cId="3666281075" sldId="325"/>
        </pc:sldMkLst>
        <pc:spChg chg="del">
          <ac:chgData name="Михаил Попов" userId="1ff28dec684c2c56" providerId="LiveId" clId="{51D7B7CF-0C05-4369-A344-D79D560E5C9E}" dt="2019-09-09T20:10:08.817" v="244" actId="478"/>
          <ac:spMkLst>
            <pc:docMk/>
            <pc:sldMk cId="3666281075" sldId="325"/>
            <ac:spMk id="2" creationId="{1CC5E3EB-3559-44B5-84F7-4F721B78FF8F}"/>
          </ac:spMkLst>
        </pc:spChg>
        <pc:spChg chg="del">
          <ac:chgData name="Михаил Попов" userId="1ff28dec684c2c56" providerId="LiveId" clId="{51D7B7CF-0C05-4369-A344-D79D560E5C9E}" dt="2019-09-09T20:10:09.604" v="245" actId="478"/>
          <ac:spMkLst>
            <pc:docMk/>
            <pc:sldMk cId="3666281075" sldId="325"/>
            <ac:spMk id="3" creationId="{5E7879E8-CBEF-493B-A2FC-D9EB032678D3}"/>
          </ac:spMkLst>
        </pc:spChg>
        <pc:spChg chg="add mod">
          <ac:chgData name="Михаил Попов" userId="1ff28dec684c2c56" providerId="LiveId" clId="{51D7B7CF-0C05-4369-A344-D79D560E5C9E}" dt="2019-09-09T20:11:29.046" v="253" actId="207"/>
          <ac:spMkLst>
            <pc:docMk/>
            <pc:sldMk cId="3666281075" sldId="325"/>
            <ac:spMk id="6" creationId="{C3B11EA6-ED4F-447C-81D0-C5ADE01852AB}"/>
          </ac:spMkLst>
        </pc:spChg>
        <pc:spChg chg="add mod">
          <ac:chgData name="Михаил Попов" userId="1ff28dec684c2c56" providerId="LiveId" clId="{51D7B7CF-0C05-4369-A344-D79D560E5C9E}" dt="2019-09-22T15:13:05.317" v="327" actId="1076"/>
          <ac:spMkLst>
            <pc:docMk/>
            <pc:sldMk cId="3666281075" sldId="325"/>
            <ac:spMk id="7" creationId="{31CA3AA5-3A0E-4FE5-B82B-55FD8F057249}"/>
          </ac:spMkLst>
        </pc:spChg>
        <pc:spChg chg="add mod">
          <ac:chgData name="Михаил Попов" userId="1ff28dec684c2c56" providerId="LiveId" clId="{51D7B7CF-0C05-4369-A344-D79D560E5C9E}" dt="2019-09-09T20:12:21.124" v="265" actId="14100"/>
          <ac:spMkLst>
            <pc:docMk/>
            <pc:sldMk cId="3666281075" sldId="325"/>
            <ac:spMk id="8" creationId="{8681A439-DFF4-4791-9DC8-6592EBDBC72E}"/>
          </ac:spMkLst>
        </pc:spChg>
        <pc:picChg chg="add mod">
          <ac:chgData name="Михаил Попов" userId="1ff28dec684c2c56" providerId="LiveId" clId="{51D7B7CF-0C05-4369-A344-D79D560E5C9E}" dt="2019-09-09T20:10:49.831" v="250" actId="1076"/>
          <ac:picMkLst>
            <pc:docMk/>
            <pc:sldMk cId="3666281075" sldId="325"/>
            <ac:picMk id="4" creationId="{EE610353-AB4A-4921-9924-6E2C0677CF59}"/>
          </ac:picMkLst>
        </pc:picChg>
        <pc:picChg chg="add mod">
          <ac:chgData name="Михаил Попов" userId="1ff28dec684c2c56" providerId="LiveId" clId="{51D7B7CF-0C05-4369-A344-D79D560E5C9E}" dt="2019-09-09T20:10:41.559" v="249" actId="1076"/>
          <ac:picMkLst>
            <pc:docMk/>
            <pc:sldMk cId="3666281075" sldId="325"/>
            <ac:picMk id="5" creationId="{420D4CDA-B653-4767-B2E0-34748BA3E998}"/>
          </ac:picMkLst>
        </pc:picChg>
      </pc:sldChg>
      <pc:sldChg chg="addSp delSp add">
        <pc:chgData name="Михаил Попов" userId="1ff28dec684c2c56" providerId="LiveId" clId="{51D7B7CF-0C05-4369-A344-D79D560E5C9E}" dt="2019-09-09T20:28:46.582" v="283"/>
        <pc:sldMkLst>
          <pc:docMk/>
          <pc:sldMk cId="2819583988" sldId="326"/>
        </pc:sldMkLst>
        <pc:spChg chg="del">
          <ac:chgData name="Михаил Попов" userId="1ff28dec684c2c56" providerId="LiveId" clId="{51D7B7CF-0C05-4369-A344-D79D560E5C9E}" dt="2019-09-09T20:28:44.543" v="281" actId="478"/>
          <ac:spMkLst>
            <pc:docMk/>
            <pc:sldMk cId="2819583988" sldId="326"/>
            <ac:spMk id="2" creationId="{F39FB45C-43FB-497D-ABD9-3B21E7DFCB18}"/>
          </ac:spMkLst>
        </pc:spChg>
        <pc:spChg chg="del">
          <ac:chgData name="Михаил Попов" userId="1ff28dec684c2c56" providerId="LiveId" clId="{51D7B7CF-0C05-4369-A344-D79D560E5C9E}" dt="2019-09-09T20:28:45.405" v="282" actId="478"/>
          <ac:spMkLst>
            <pc:docMk/>
            <pc:sldMk cId="2819583988" sldId="326"/>
            <ac:spMk id="3" creationId="{329222E3-991D-4FA6-8692-D05784986B8B}"/>
          </ac:spMkLst>
        </pc:spChg>
        <pc:picChg chg="add">
          <ac:chgData name="Михаил Попов" userId="1ff28dec684c2c56" providerId="LiveId" clId="{51D7B7CF-0C05-4369-A344-D79D560E5C9E}" dt="2019-09-09T20:28:46.582" v="283"/>
          <ac:picMkLst>
            <pc:docMk/>
            <pc:sldMk cId="2819583988" sldId="326"/>
            <ac:picMk id="4" creationId="{186CC5F5-24B3-4934-99BA-7F575658D809}"/>
          </ac:picMkLst>
        </pc:picChg>
      </pc:sldChg>
      <pc:sldChg chg="addSp delSp modSp add">
        <pc:chgData name="Михаил Попов" userId="1ff28dec684c2c56" providerId="LiveId" clId="{51D7B7CF-0C05-4369-A344-D79D560E5C9E}" dt="2019-09-09T20:48:32.222" v="310" actId="20577"/>
        <pc:sldMkLst>
          <pc:docMk/>
          <pc:sldMk cId="4105838693" sldId="327"/>
        </pc:sldMkLst>
        <pc:spChg chg="del">
          <ac:chgData name="Михаил Попов" userId="1ff28dec684c2c56" providerId="LiveId" clId="{51D7B7CF-0C05-4369-A344-D79D560E5C9E}" dt="2019-09-09T20:30:15.895" v="285" actId="478"/>
          <ac:spMkLst>
            <pc:docMk/>
            <pc:sldMk cId="4105838693" sldId="327"/>
            <ac:spMk id="2" creationId="{1660306E-E444-4307-BA1A-A634686920B6}"/>
          </ac:spMkLst>
        </pc:spChg>
        <pc:spChg chg="del">
          <ac:chgData name="Михаил Попов" userId="1ff28dec684c2c56" providerId="LiveId" clId="{51D7B7CF-0C05-4369-A344-D79D560E5C9E}" dt="2019-09-09T20:30:16.819" v="286" actId="478"/>
          <ac:spMkLst>
            <pc:docMk/>
            <pc:sldMk cId="4105838693" sldId="327"/>
            <ac:spMk id="3" creationId="{DD1CBA52-A055-419E-8A88-D71214E49422}"/>
          </ac:spMkLst>
        </pc:spChg>
        <pc:spChg chg="add mod">
          <ac:chgData name="Михаил Попов" userId="1ff28dec684c2c56" providerId="LiveId" clId="{51D7B7CF-0C05-4369-A344-D79D560E5C9E}" dt="2019-09-09T20:48:32.222" v="310" actId="20577"/>
          <ac:spMkLst>
            <pc:docMk/>
            <pc:sldMk cId="4105838693" sldId="327"/>
            <ac:spMk id="4" creationId="{521E7EE4-9964-441C-938C-9373C42BF229}"/>
          </ac:spMkLst>
        </pc:spChg>
      </pc:sldChg>
      <pc:sldChg chg="add">
        <pc:chgData name="Михаил Попов" userId="1ff28dec684c2c56" providerId="LiveId" clId="{51D7B7CF-0C05-4369-A344-D79D560E5C9E}" dt="2019-09-09T20:48:54.185" v="311"/>
        <pc:sldMkLst>
          <pc:docMk/>
          <pc:sldMk cId="309512277" sldId="328"/>
        </pc:sldMkLst>
      </pc:sldChg>
      <pc:sldChg chg="add">
        <pc:chgData name="Михаил Попов" userId="1ff28dec684c2c56" providerId="LiveId" clId="{51D7B7CF-0C05-4369-A344-D79D560E5C9E}" dt="2019-09-09T21:10:37.488" v="315"/>
        <pc:sldMkLst>
          <pc:docMk/>
          <pc:sldMk cId="2861638569" sldId="329"/>
        </pc:sldMkLst>
      </pc:sldChg>
      <pc:sldChg chg="addSp delSp add">
        <pc:chgData name="Михаил Попов" userId="1ff28dec684c2c56" providerId="LiveId" clId="{51D7B7CF-0C05-4369-A344-D79D560E5C9E}" dt="2019-09-09T21:11:18.349" v="319"/>
        <pc:sldMkLst>
          <pc:docMk/>
          <pc:sldMk cId="3348371757" sldId="330"/>
        </pc:sldMkLst>
        <pc:spChg chg="del">
          <ac:chgData name="Михаил Попов" userId="1ff28dec684c2c56" providerId="LiveId" clId="{51D7B7CF-0C05-4369-A344-D79D560E5C9E}" dt="2019-09-09T21:11:17.148" v="318" actId="478"/>
          <ac:spMkLst>
            <pc:docMk/>
            <pc:sldMk cId="3348371757" sldId="330"/>
            <ac:spMk id="2" creationId="{412290F4-F43C-4218-AB94-7FB41D20EC3D}"/>
          </ac:spMkLst>
        </pc:spChg>
        <pc:spChg chg="del">
          <ac:chgData name="Михаил Попов" userId="1ff28dec684c2c56" providerId="LiveId" clId="{51D7B7CF-0C05-4369-A344-D79D560E5C9E}" dt="2019-09-09T21:11:16.096" v="317" actId="478"/>
          <ac:spMkLst>
            <pc:docMk/>
            <pc:sldMk cId="3348371757" sldId="330"/>
            <ac:spMk id="3" creationId="{FEA3D5F7-35DA-4A9A-A376-A8C74E9A39AC}"/>
          </ac:spMkLst>
        </pc:spChg>
        <pc:picChg chg="add">
          <ac:chgData name="Михаил Попов" userId="1ff28dec684c2c56" providerId="LiveId" clId="{51D7B7CF-0C05-4369-A344-D79D560E5C9E}" dt="2019-09-09T21:11:18.349" v="319"/>
          <ac:picMkLst>
            <pc:docMk/>
            <pc:sldMk cId="3348371757" sldId="330"/>
            <ac:picMk id="4" creationId="{6087F7E7-1A8A-4990-B367-3C2F54F14A7D}"/>
          </ac:picMkLst>
        </pc:picChg>
      </pc:sldChg>
      <pc:sldChg chg="add">
        <pc:chgData name="Михаил Попов" userId="1ff28dec684c2c56" providerId="LiveId" clId="{51D7B7CF-0C05-4369-A344-D79D560E5C9E}" dt="2019-09-09T21:14:25.898" v="323"/>
        <pc:sldMkLst>
          <pc:docMk/>
          <pc:sldMk cId="2759267503" sldId="331"/>
        </pc:sldMkLst>
      </pc:sldChg>
      <pc:sldChg chg="add">
        <pc:chgData name="Михаил Попов" userId="1ff28dec684c2c56" providerId="LiveId" clId="{51D7B7CF-0C05-4369-A344-D79D560E5C9E}" dt="2019-09-09T21:14:25.898" v="323"/>
        <pc:sldMkLst>
          <pc:docMk/>
          <pc:sldMk cId="2133412268" sldId="351"/>
        </pc:sldMkLst>
      </pc:sldChg>
      <pc:sldChg chg="add">
        <pc:chgData name="Михаил Попов" userId="1ff28dec684c2c56" providerId="LiveId" clId="{51D7B7CF-0C05-4369-A344-D79D560E5C9E}" dt="2019-09-09T21:14:25.898" v="323"/>
        <pc:sldMkLst>
          <pc:docMk/>
          <pc:sldMk cId="3393243111" sldId="352"/>
        </pc:sldMkLst>
      </pc:sldChg>
      <pc:sldChg chg="add">
        <pc:chgData name="Михаил Попов" userId="1ff28dec684c2c56" providerId="LiveId" clId="{51D7B7CF-0C05-4369-A344-D79D560E5C9E}" dt="2019-09-09T21:14:25.898" v="323"/>
        <pc:sldMkLst>
          <pc:docMk/>
          <pc:sldMk cId="1500932842" sldId="353"/>
        </pc:sldMkLst>
      </pc:sldChg>
      <pc:sldChg chg="add">
        <pc:chgData name="Михаил Попов" userId="1ff28dec684c2c56" providerId="LiveId" clId="{51D7B7CF-0C05-4369-A344-D79D560E5C9E}" dt="2019-09-09T21:14:25.898" v="323"/>
        <pc:sldMkLst>
          <pc:docMk/>
          <pc:sldMk cId="20621567" sldId="354"/>
        </pc:sldMkLst>
      </pc:sldChg>
      <pc:sldChg chg="add">
        <pc:chgData name="Михаил Попов" userId="1ff28dec684c2c56" providerId="LiveId" clId="{51D7B7CF-0C05-4369-A344-D79D560E5C9E}" dt="2019-09-09T21:14:25.898" v="323"/>
        <pc:sldMkLst>
          <pc:docMk/>
          <pc:sldMk cId="1194495031" sldId="355"/>
        </pc:sldMkLst>
      </pc:sldChg>
      <pc:sldChg chg="add">
        <pc:chgData name="Михаил Попов" userId="1ff28dec684c2c56" providerId="LiveId" clId="{51D7B7CF-0C05-4369-A344-D79D560E5C9E}" dt="2019-09-09T21:14:25.898" v="323"/>
        <pc:sldMkLst>
          <pc:docMk/>
          <pc:sldMk cId="2671796135" sldId="356"/>
        </pc:sldMkLst>
      </pc:sldChg>
      <pc:sldChg chg="add">
        <pc:chgData name="Михаил Попов" userId="1ff28dec684c2c56" providerId="LiveId" clId="{51D7B7CF-0C05-4369-A344-D79D560E5C9E}" dt="2019-09-09T21:14:25.898" v="323"/>
        <pc:sldMkLst>
          <pc:docMk/>
          <pc:sldMk cId="3242847739" sldId="357"/>
        </pc:sldMkLst>
      </pc:sldChg>
      <pc:sldChg chg="add">
        <pc:chgData name="Михаил Попов" userId="1ff28dec684c2c56" providerId="LiveId" clId="{51D7B7CF-0C05-4369-A344-D79D560E5C9E}" dt="2019-09-09T21:14:25.898" v="323"/>
        <pc:sldMkLst>
          <pc:docMk/>
          <pc:sldMk cId="1245336580" sldId="358"/>
        </pc:sldMkLst>
      </pc:sldChg>
    </pc:docChg>
  </pc:docChgLst>
  <pc:docChgLst>
    <pc:chgData name="Михаил Попов" userId="1ff28dec684c2c56" providerId="LiveId" clId="{520DC716-8007-49BB-8CB6-E03DC52F8061}"/>
    <pc:docChg chg="modSld">
      <pc:chgData name="Михаил Попов" userId="1ff28dec684c2c56" providerId="LiveId" clId="{520DC716-8007-49BB-8CB6-E03DC52F8061}" dt="2021-09-22T14:17:11.264" v="1" actId="20577"/>
      <pc:docMkLst>
        <pc:docMk/>
      </pc:docMkLst>
      <pc:sldChg chg="modSp mod">
        <pc:chgData name="Михаил Попов" userId="1ff28dec684c2c56" providerId="LiveId" clId="{520DC716-8007-49BB-8CB6-E03DC52F8061}" dt="2021-09-22T14:17:11.264" v="1" actId="20577"/>
        <pc:sldMkLst>
          <pc:docMk/>
          <pc:sldMk cId="4166610191" sldId="411"/>
        </pc:sldMkLst>
        <pc:spChg chg="mod">
          <ac:chgData name="Михаил Попов" userId="1ff28dec684c2c56" providerId="LiveId" clId="{520DC716-8007-49BB-8CB6-E03DC52F8061}" dt="2021-09-22T14:17:11.264" v="1" actId="20577"/>
          <ac:spMkLst>
            <pc:docMk/>
            <pc:sldMk cId="4166610191" sldId="411"/>
            <ac:spMk id="3" creationId="{2AF395B8-6AC7-4E67-BA04-C8C9C98B5C49}"/>
          </ac:spMkLst>
        </pc:spChg>
      </pc:sldChg>
    </pc:docChg>
  </pc:docChgLst>
  <pc:docChgLst>
    <pc:chgData name="Михаил Попов" userId="1ff28dec684c2c56" providerId="LiveId" clId="{256DA08F-DAA9-430B-9103-F63AB34A6406}"/>
    <pc:docChg chg="undo custSel modSld">
      <pc:chgData name="Михаил Попов" userId="1ff28dec684c2c56" providerId="LiveId" clId="{256DA08F-DAA9-430B-9103-F63AB34A6406}" dt="2020-09-06T15:51:57.229" v="3" actId="1076"/>
      <pc:docMkLst>
        <pc:docMk/>
      </pc:docMkLst>
      <pc:sldChg chg="modSp mod">
        <pc:chgData name="Михаил Попов" userId="1ff28dec684c2c56" providerId="LiveId" clId="{256DA08F-DAA9-430B-9103-F63AB34A6406}" dt="2020-09-06T15:51:57.229" v="3" actId="1076"/>
        <pc:sldMkLst>
          <pc:docMk/>
          <pc:sldMk cId="3666281075" sldId="325"/>
        </pc:sldMkLst>
        <pc:spChg chg="mod">
          <ac:chgData name="Михаил Попов" userId="1ff28dec684c2c56" providerId="LiveId" clId="{256DA08F-DAA9-430B-9103-F63AB34A6406}" dt="2020-09-06T15:51:57.229" v="3" actId="1076"/>
          <ac:spMkLst>
            <pc:docMk/>
            <pc:sldMk cId="3666281075" sldId="325"/>
            <ac:spMk id="7" creationId="{31CA3AA5-3A0E-4FE5-B82B-55FD8F057249}"/>
          </ac:spMkLst>
        </pc:spChg>
        <pc:picChg chg="mod">
          <ac:chgData name="Михаил Попов" userId="1ff28dec684c2c56" providerId="LiveId" clId="{256DA08F-DAA9-430B-9103-F63AB34A6406}" dt="2020-09-06T15:51:56.997" v="2" actId="1076"/>
          <ac:picMkLst>
            <pc:docMk/>
            <pc:sldMk cId="3666281075" sldId="325"/>
            <ac:picMk id="5" creationId="{420D4CDA-B653-4767-B2E0-34748BA3E998}"/>
          </ac:picMkLst>
        </pc:picChg>
      </pc:sldChg>
    </pc:docChg>
  </pc:docChgLst>
  <pc:docChgLst>
    <pc:chgData name="Михаил Попов" userId="1ff28dec684c2c56" providerId="LiveId" clId="{CC3B67E5-8273-48DE-8759-88369DBB53EA}"/>
    <pc:docChg chg="undo redo custSel addSld delSld modSld sldOrd">
      <pc:chgData name="Михаил Попов" userId="1ff28dec684c2c56" providerId="LiveId" clId="{CC3B67E5-8273-48DE-8759-88369DBB53EA}" dt="2020-09-19T08:26:03.110" v="3189"/>
      <pc:docMkLst>
        <pc:docMk/>
      </pc:docMkLst>
      <pc:sldChg chg="modSp mod">
        <pc:chgData name="Михаил Попов" userId="1ff28dec684c2c56" providerId="LiveId" clId="{CC3B67E5-8273-48DE-8759-88369DBB53EA}" dt="2020-09-16T19:45:52.366" v="23" actId="20577"/>
        <pc:sldMkLst>
          <pc:docMk/>
          <pc:sldMk cId="1796929494" sldId="256"/>
        </pc:sldMkLst>
        <pc:spChg chg="mod">
          <ac:chgData name="Михаил Попов" userId="1ff28dec684c2c56" providerId="LiveId" clId="{CC3B67E5-8273-48DE-8759-88369DBB53EA}" dt="2020-09-16T19:45:52.366" v="23" actId="20577"/>
          <ac:spMkLst>
            <pc:docMk/>
            <pc:sldMk cId="1796929494" sldId="256"/>
            <ac:spMk id="2" creationId="{FF124712-CE3D-4918-AFA8-7D020B15051E}"/>
          </ac:spMkLst>
        </pc:spChg>
      </pc:sldChg>
      <pc:sldChg chg="modSp modAnim">
        <pc:chgData name="Михаил Попов" userId="1ff28dec684c2c56" providerId="LiveId" clId="{CC3B67E5-8273-48DE-8759-88369DBB53EA}" dt="2020-09-18T16:04:30.089" v="3177" actId="20577"/>
        <pc:sldMkLst>
          <pc:docMk/>
          <pc:sldMk cId="1059343981" sldId="257"/>
        </pc:sldMkLst>
        <pc:spChg chg="mod">
          <ac:chgData name="Михаил Попов" userId="1ff28dec684c2c56" providerId="LiveId" clId="{CC3B67E5-8273-48DE-8759-88369DBB53EA}" dt="2020-09-18T16:04:30.089" v="3177" actId="20577"/>
          <ac:spMkLst>
            <pc:docMk/>
            <pc:sldMk cId="1059343981" sldId="257"/>
            <ac:spMk id="3" creationId="{2E9103B4-10EA-4D3D-86B5-2B5F5A6EDD1F}"/>
          </ac:spMkLst>
        </pc:spChg>
      </pc:sldChg>
      <pc:sldChg chg="del">
        <pc:chgData name="Михаил Попов" userId="1ff28dec684c2c56" providerId="LiveId" clId="{CC3B67E5-8273-48DE-8759-88369DBB53EA}" dt="2020-09-18T13:09:00.241" v="2532" actId="47"/>
        <pc:sldMkLst>
          <pc:docMk/>
          <pc:sldMk cId="2937640684" sldId="258"/>
        </pc:sldMkLst>
      </pc:sldChg>
      <pc:sldChg chg="addSp modSp mod modAnim">
        <pc:chgData name="Михаил Попов" userId="1ff28dec684c2c56" providerId="LiveId" clId="{CC3B67E5-8273-48DE-8759-88369DBB53EA}" dt="2020-09-18T13:37:46.503" v="2605" actId="1076"/>
        <pc:sldMkLst>
          <pc:docMk/>
          <pc:sldMk cId="1163211277" sldId="265"/>
        </pc:sldMkLst>
        <pc:spChg chg="mod">
          <ac:chgData name="Михаил Попов" userId="1ff28dec684c2c56" providerId="LiveId" clId="{CC3B67E5-8273-48DE-8759-88369DBB53EA}" dt="2020-09-18T13:37:09.008" v="2571" actId="1076"/>
          <ac:spMkLst>
            <pc:docMk/>
            <pc:sldMk cId="1163211277" sldId="265"/>
            <ac:spMk id="2" creationId="{7389CC01-4207-47DD-8391-4921F6AAE8C4}"/>
          </ac:spMkLst>
        </pc:spChg>
        <pc:spChg chg="add mod">
          <ac:chgData name="Михаил Попов" userId="1ff28dec684c2c56" providerId="LiveId" clId="{CC3B67E5-8273-48DE-8759-88369DBB53EA}" dt="2020-09-18T13:37:35.056" v="2601" actId="20577"/>
          <ac:spMkLst>
            <pc:docMk/>
            <pc:sldMk cId="1163211277" sldId="265"/>
            <ac:spMk id="6" creationId="{11933137-4256-4AAF-8F83-C7131FBABC04}"/>
          </ac:spMkLst>
        </pc:spChg>
        <pc:picChg chg="add mod modCrop">
          <ac:chgData name="Михаил Попов" userId="1ff28dec684c2c56" providerId="LiveId" clId="{CC3B67E5-8273-48DE-8759-88369DBB53EA}" dt="2020-09-18T13:37:43.723" v="2604" actId="1076"/>
          <ac:picMkLst>
            <pc:docMk/>
            <pc:sldMk cId="1163211277" sldId="265"/>
            <ac:picMk id="3" creationId="{893AC89C-21D1-47CB-A6D8-60914DE84D5D}"/>
          </ac:picMkLst>
        </pc:picChg>
        <pc:picChg chg="mod">
          <ac:chgData name="Михаил Попов" userId="1ff28dec684c2c56" providerId="LiveId" clId="{CC3B67E5-8273-48DE-8759-88369DBB53EA}" dt="2020-09-18T13:37:46.503" v="2605" actId="1076"/>
          <ac:picMkLst>
            <pc:docMk/>
            <pc:sldMk cId="1163211277" sldId="265"/>
            <ac:picMk id="4" creationId="{0FCF6AFE-FD29-4AFF-97FC-9B0F87C74853}"/>
          </ac:picMkLst>
        </pc:picChg>
      </pc:sldChg>
      <pc:sldChg chg="addSp modSp mod modAnim">
        <pc:chgData name="Михаил Попов" userId="1ff28dec684c2c56" providerId="LiveId" clId="{CC3B67E5-8273-48DE-8759-88369DBB53EA}" dt="2020-09-18T13:42:43.171" v="2650"/>
        <pc:sldMkLst>
          <pc:docMk/>
          <pc:sldMk cId="4004282599" sldId="266"/>
        </pc:sldMkLst>
        <pc:spChg chg="mod">
          <ac:chgData name="Михаил Попов" userId="1ff28dec684c2c56" providerId="LiveId" clId="{CC3B67E5-8273-48DE-8759-88369DBB53EA}" dt="2020-09-18T13:40:47.620" v="2638" actId="14100"/>
          <ac:spMkLst>
            <pc:docMk/>
            <pc:sldMk cId="4004282599" sldId="266"/>
            <ac:spMk id="7" creationId="{FD7DEDDF-3C1D-4D3D-A2BA-2D39CFAA726A}"/>
          </ac:spMkLst>
        </pc:spChg>
        <pc:spChg chg="mod">
          <ac:chgData name="Михаил Попов" userId="1ff28dec684c2c56" providerId="LiveId" clId="{CC3B67E5-8273-48DE-8759-88369DBB53EA}" dt="2020-09-18T13:40:59.545" v="2641" actId="14100"/>
          <ac:spMkLst>
            <pc:docMk/>
            <pc:sldMk cId="4004282599" sldId="266"/>
            <ac:spMk id="8" creationId="{1228AB8B-96E6-43BE-B0FC-85FBD9EE26B5}"/>
          </ac:spMkLst>
        </pc:spChg>
        <pc:spChg chg="mod">
          <ac:chgData name="Михаил Попов" userId="1ff28dec684c2c56" providerId="LiveId" clId="{CC3B67E5-8273-48DE-8759-88369DBB53EA}" dt="2020-09-18T13:40:10.308" v="2630" actId="14100"/>
          <ac:spMkLst>
            <pc:docMk/>
            <pc:sldMk cId="4004282599" sldId="266"/>
            <ac:spMk id="9" creationId="{A704117A-3ADE-4C6E-90D5-3EA7FFD5B80F}"/>
          </ac:spMkLst>
        </pc:spChg>
        <pc:spChg chg="mod">
          <ac:chgData name="Михаил Попов" userId="1ff28dec684c2c56" providerId="LiveId" clId="{CC3B67E5-8273-48DE-8759-88369DBB53EA}" dt="2020-09-18T13:41:07.588" v="2642" actId="14100"/>
          <ac:spMkLst>
            <pc:docMk/>
            <pc:sldMk cId="4004282599" sldId="266"/>
            <ac:spMk id="10" creationId="{A445E10E-DAA3-4C0D-9430-EC31F97E3A37}"/>
          </ac:spMkLst>
        </pc:spChg>
        <pc:spChg chg="mod">
          <ac:chgData name="Михаил Попов" userId="1ff28dec684c2c56" providerId="LiveId" clId="{CC3B67E5-8273-48DE-8759-88369DBB53EA}" dt="2020-09-18T13:39:41.347" v="2624" actId="14100"/>
          <ac:spMkLst>
            <pc:docMk/>
            <pc:sldMk cId="4004282599" sldId="266"/>
            <ac:spMk id="12" creationId="{628E80C3-70F4-44BB-99AA-7C8EE54B7159}"/>
          </ac:spMkLst>
        </pc:spChg>
        <pc:spChg chg="mod">
          <ac:chgData name="Михаил Попов" userId="1ff28dec684c2c56" providerId="LiveId" clId="{CC3B67E5-8273-48DE-8759-88369DBB53EA}" dt="2020-09-18T13:39:54.633" v="2627" actId="14100"/>
          <ac:spMkLst>
            <pc:docMk/>
            <pc:sldMk cId="4004282599" sldId="266"/>
            <ac:spMk id="13" creationId="{5E885E4D-EB56-47BE-9826-4FC9EDDB84BE}"/>
          </ac:spMkLst>
        </pc:spChg>
        <pc:spChg chg="mod">
          <ac:chgData name="Михаил Попов" userId="1ff28dec684c2c56" providerId="LiveId" clId="{CC3B67E5-8273-48DE-8759-88369DBB53EA}" dt="2020-09-18T13:39:06.053" v="2617" actId="1036"/>
          <ac:spMkLst>
            <pc:docMk/>
            <pc:sldMk cId="4004282599" sldId="266"/>
            <ac:spMk id="14" creationId="{FDD88401-54B8-430B-B32C-58D1F88FB27F}"/>
          </ac:spMkLst>
        </pc:spChg>
        <pc:spChg chg="mod">
          <ac:chgData name="Михаил Попов" userId="1ff28dec684c2c56" providerId="LiveId" clId="{CC3B67E5-8273-48DE-8759-88369DBB53EA}" dt="2020-09-18T13:39:19.065" v="2620" actId="14100"/>
          <ac:spMkLst>
            <pc:docMk/>
            <pc:sldMk cId="4004282599" sldId="266"/>
            <ac:spMk id="15" creationId="{DC83CFD2-1007-4D95-8026-5308796B4680}"/>
          </ac:spMkLst>
        </pc:spChg>
        <pc:grpChg chg="mod">
          <ac:chgData name="Михаил Попов" userId="1ff28dec684c2c56" providerId="LiveId" clId="{CC3B67E5-8273-48DE-8759-88369DBB53EA}" dt="2020-09-18T13:42:16.070" v="2644" actId="1076"/>
          <ac:grpSpMkLst>
            <pc:docMk/>
            <pc:sldMk cId="4004282599" sldId="266"/>
            <ac:grpSpMk id="11" creationId="{087C0849-1D70-4E5E-B48E-9A25CFD2FED0}"/>
          </ac:grpSpMkLst>
        </pc:grpChg>
        <pc:grpChg chg="mod">
          <ac:chgData name="Михаил Попов" userId="1ff28dec684c2c56" providerId="LiveId" clId="{CC3B67E5-8273-48DE-8759-88369DBB53EA}" dt="2020-09-18T13:42:16.070" v="2644" actId="1076"/>
          <ac:grpSpMkLst>
            <pc:docMk/>
            <pc:sldMk cId="4004282599" sldId="266"/>
            <ac:grpSpMk id="16" creationId="{0568D8AC-4F62-4925-BA00-8BB510A1914F}"/>
          </ac:grpSpMkLst>
        </pc:grpChg>
        <pc:graphicFrameChg chg="mod modGraphic">
          <ac:chgData name="Михаил Попов" userId="1ff28dec684c2c56" providerId="LiveId" clId="{CC3B67E5-8273-48DE-8759-88369DBB53EA}" dt="2020-09-18T13:42:16.070" v="2644" actId="1076"/>
          <ac:graphicFrameMkLst>
            <pc:docMk/>
            <pc:sldMk cId="4004282599" sldId="266"/>
            <ac:graphicFrameMk id="5" creationId="{D4BC751D-719D-4D62-9D96-245E21657067}"/>
          </ac:graphicFrameMkLst>
        </pc:graphicFrameChg>
        <pc:picChg chg="add mod modCrop">
          <ac:chgData name="Михаил Попов" userId="1ff28dec684c2c56" providerId="LiveId" clId="{CC3B67E5-8273-48DE-8759-88369DBB53EA}" dt="2020-09-18T13:42:34.917" v="2649" actId="1076"/>
          <ac:picMkLst>
            <pc:docMk/>
            <pc:sldMk cId="4004282599" sldId="266"/>
            <ac:picMk id="2" creationId="{993E3D79-3540-4890-8BBC-5664C350FD82}"/>
          </ac:picMkLst>
        </pc:picChg>
        <pc:picChg chg="mod">
          <ac:chgData name="Михаил Попов" userId="1ff28dec684c2c56" providerId="LiveId" clId="{CC3B67E5-8273-48DE-8759-88369DBB53EA}" dt="2020-09-18T13:42:09.799" v="2643" actId="1076"/>
          <ac:picMkLst>
            <pc:docMk/>
            <pc:sldMk cId="4004282599" sldId="266"/>
            <ac:picMk id="6" creationId="{F7B5FB56-B8AD-4A08-970B-54917BCFAE70}"/>
          </ac:picMkLst>
        </pc:picChg>
      </pc:sldChg>
      <pc:sldChg chg="addSp delSp modSp mod">
        <pc:chgData name="Михаил Попов" userId="1ff28dec684c2c56" providerId="LiveId" clId="{CC3B67E5-8273-48DE-8759-88369DBB53EA}" dt="2020-09-18T15:59:56.371" v="3046"/>
        <pc:sldMkLst>
          <pc:docMk/>
          <pc:sldMk cId="1678671574" sldId="267"/>
        </pc:sldMkLst>
        <pc:spChg chg="add mod">
          <ac:chgData name="Михаил Попов" userId="1ff28dec684c2c56" providerId="LiveId" clId="{CC3B67E5-8273-48DE-8759-88369DBB53EA}" dt="2020-09-18T15:59:56.371" v="3046"/>
          <ac:spMkLst>
            <pc:docMk/>
            <pc:sldMk cId="1678671574" sldId="267"/>
            <ac:spMk id="9" creationId="{8A016A18-C3BB-4FE9-B8DC-0435B2427979}"/>
          </ac:spMkLst>
        </pc:spChg>
        <pc:graphicFrameChg chg="mod">
          <ac:chgData name="Михаил Попов" userId="1ff28dec684c2c56" providerId="LiveId" clId="{CC3B67E5-8273-48DE-8759-88369DBB53EA}" dt="2020-09-18T15:59:49.834" v="3045" actId="1076"/>
          <ac:graphicFrameMkLst>
            <pc:docMk/>
            <pc:sldMk cId="1678671574" sldId="267"/>
            <ac:graphicFrameMk id="5" creationId="{752780EA-D757-4DAE-80E2-D743E2907987}"/>
          </ac:graphicFrameMkLst>
        </pc:graphicFrameChg>
        <pc:graphicFrameChg chg="mod">
          <ac:chgData name="Михаил Попов" userId="1ff28dec684c2c56" providerId="LiveId" clId="{CC3B67E5-8273-48DE-8759-88369DBB53EA}" dt="2020-09-18T15:59:49.834" v="3045" actId="1076"/>
          <ac:graphicFrameMkLst>
            <pc:docMk/>
            <pc:sldMk cId="1678671574" sldId="267"/>
            <ac:graphicFrameMk id="6" creationId="{8C7EF43B-906D-4E3F-AACD-96D46AA27091}"/>
          </ac:graphicFrameMkLst>
        </pc:graphicFrameChg>
        <pc:graphicFrameChg chg="mod">
          <ac:chgData name="Михаил Попов" userId="1ff28dec684c2c56" providerId="LiveId" clId="{CC3B67E5-8273-48DE-8759-88369DBB53EA}" dt="2020-09-18T15:51:53.855" v="3044" actId="1076"/>
          <ac:graphicFrameMkLst>
            <pc:docMk/>
            <pc:sldMk cId="1678671574" sldId="267"/>
            <ac:graphicFrameMk id="8" creationId="{EFD56A15-3169-4714-9315-E8277DBB4D47}"/>
          </ac:graphicFrameMkLst>
        </pc:graphicFrameChg>
        <pc:picChg chg="add del mod">
          <ac:chgData name="Михаил Попов" userId="1ff28dec684c2c56" providerId="LiveId" clId="{CC3B67E5-8273-48DE-8759-88369DBB53EA}" dt="2020-09-18T15:51:40.429" v="3041" actId="478"/>
          <ac:picMkLst>
            <pc:docMk/>
            <pc:sldMk cId="1678671574" sldId="267"/>
            <ac:picMk id="2" creationId="{D4A4C780-08D0-49B8-9CA9-5F39A818D578}"/>
          </ac:picMkLst>
        </pc:picChg>
      </pc:sldChg>
      <pc:sldChg chg="addSp modSp mod">
        <pc:chgData name="Михаил Попов" userId="1ff28dec684c2c56" providerId="LiveId" clId="{CC3B67E5-8273-48DE-8759-88369DBB53EA}" dt="2020-09-18T16:02:07.828" v="3069" actId="1076"/>
        <pc:sldMkLst>
          <pc:docMk/>
          <pc:sldMk cId="804411018" sldId="268"/>
        </pc:sldMkLst>
        <pc:spChg chg="mod">
          <ac:chgData name="Михаил Попов" userId="1ff28dec684c2c56" providerId="LiveId" clId="{CC3B67E5-8273-48DE-8759-88369DBB53EA}" dt="2020-09-18T16:02:07.828" v="3069" actId="1076"/>
          <ac:spMkLst>
            <pc:docMk/>
            <pc:sldMk cId="804411018" sldId="268"/>
            <ac:spMk id="6" creationId="{60369751-AB28-40D2-9C37-762B136B529E}"/>
          </ac:spMkLst>
        </pc:spChg>
        <pc:spChg chg="add mod">
          <ac:chgData name="Михаил Попов" userId="1ff28dec684c2c56" providerId="LiveId" clId="{CC3B67E5-8273-48DE-8759-88369DBB53EA}" dt="2020-09-18T16:01:51.889" v="3067" actId="20577"/>
          <ac:spMkLst>
            <pc:docMk/>
            <pc:sldMk cId="804411018" sldId="268"/>
            <ac:spMk id="7" creationId="{D8DE4C4D-8A0A-46B3-B31F-166A4EE9AB52}"/>
          </ac:spMkLst>
        </pc:spChg>
        <pc:graphicFrameChg chg="mod">
          <ac:chgData name="Михаил Попов" userId="1ff28dec684c2c56" providerId="LiveId" clId="{CC3B67E5-8273-48DE-8759-88369DBB53EA}" dt="2020-09-18T16:02:07.828" v="3069" actId="1076"/>
          <ac:graphicFrameMkLst>
            <pc:docMk/>
            <pc:sldMk cId="804411018" sldId="268"/>
            <ac:graphicFrameMk id="4" creationId="{B4415848-AC8D-43D2-8DBF-C74242C35D7B}"/>
          </ac:graphicFrameMkLst>
        </pc:graphicFrameChg>
        <pc:graphicFrameChg chg="mod">
          <ac:chgData name="Михаил Попов" userId="1ff28dec684c2c56" providerId="LiveId" clId="{CC3B67E5-8273-48DE-8759-88369DBB53EA}" dt="2020-09-18T16:02:07.828" v="3069" actId="1076"/>
          <ac:graphicFrameMkLst>
            <pc:docMk/>
            <pc:sldMk cId="804411018" sldId="268"/>
            <ac:graphicFrameMk id="5" creationId="{2059C87D-E60D-4414-B9A6-5354851AB5F8}"/>
          </ac:graphicFrameMkLst>
        </pc:graphicFrameChg>
      </pc:sldChg>
      <pc:sldChg chg="addSp modSp mod ord">
        <pc:chgData name="Михаил Попов" userId="1ff28dec684c2c56" providerId="LiveId" clId="{CC3B67E5-8273-48DE-8759-88369DBB53EA}" dt="2020-09-18T15:36:20.630" v="2925" actId="1076"/>
        <pc:sldMkLst>
          <pc:docMk/>
          <pc:sldMk cId="516711731" sldId="270"/>
        </pc:sldMkLst>
        <pc:spChg chg="add mod">
          <ac:chgData name="Михаил Попов" userId="1ff28dec684c2c56" providerId="LiveId" clId="{CC3B67E5-8273-48DE-8759-88369DBB53EA}" dt="2020-09-18T15:35:59.368" v="2920" actId="20577"/>
          <ac:spMkLst>
            <pc:docMk/>
            <pc:sldMk cId="516711731" sldId="270"/>
            <ac:spMk id="3" creationId="{01734CA9-3D5F-40D9-9C20-6DB91B578CA8}"/>
          </ac:spMkLst>
        </pc:spChg>
        <pc:picChg chg="mod">
          <ac:chgData name="Михаил Попов" userId="1ff28dec684c2c56" providerId="LiveId" clId="{CC3B67E5-8273-48DE-8759-88369DBB53EA}" dt="2020-09-18T15:36:20.630" v="2925" actId="1076"/>
          <ac:picMkLst>
            <pc:docMk/>
            <pc:sldMk cId="516711731" sldId="270"/>
            <ac:picMk id="4" creationId="{C15A3D81-80C0-4BD0-90D1-8E5EA6A16A4D}"/>
          </ac:picMkLst>
        </pc:picChg>
      </pc:sldChg>
      <pc:sldChg chg="ord">
        <pc:chgData name="Михаил Попов" userId="1ff28dec684c2c56" providerId="LiveId" clId="{CC3B67E5-8273-48DE-8759-88369DBB53EA}" dt="2020-09-18T14:31:56.244" v="2784"/>
        <pc:sldMkLst>
          <pc:docMk/>
          <pc:sldMk cId="3031896939" sldId="271"/>
        </pc:sldMkLst>
      </pc:sldChg>
      <pc:sldChg chg="delSp del mod">
        <pc:chgData name="Михаил Попов" userId="1ff28dec684c2c56" providerId="LiveId" clId="{CC3B67E5-8273-48DE-8759-88369DBB53EA}" dt="2020-09-18T13:11:28.337" v="2544" actId="47"/>
        <pc:sldMkLst>
          <pc:docMk/>
          <pc:sldMk cId="661302459" sldId="313"/>
        </pc:sldMkLst>
        <pc:picChg chg="del">
          <ac:chgData name="Михаил Попов" userId="1ff28dec684c2c56" providerId="LiveId" clId="{CC3B67E5-8273-48DE-8759-88369DBB53EA}" dt="2020-09-18T13:09:42.807" v="2533" actId="21"/>
          <ac:picMkLst>
            <pc:docMk/>
            <pc:sldMk cId="661302459" sldId="313"/>
            <ac:picMk id="4" creationId="{76D86B95-7884-4D12-9D95-E887E1DF184F}"/>
          </ac:picMkLst>
        </pc:picChg>
      </pc:sldChg>
      <pc:sldChg chg="addSp modSp mod ord">
        <pc:chgData name="Михаил Попов" userId="1ff28dec684c2c56" providerId="LiveId" clId="{CC3B67E5-8273-48DE-8759-88369DBB53EA}" dt="2020-09-18T15:36:13.480" v="2923" actId="1076"/>
        <pc:sldMkLst>
          <pc:docMk/>
          <pc:sldMk cId="819364826" sldId="314"/>
        </pc:sldMkLst>
        <pc:spChg chg="add mod">
          <ac:chgData name="Михаил Попов" userId="1ff28dec684c2c56" providerId="LiveId" clId="{CC3B67E5-8273-48DE-8759-88369DBB53EA}" dt="2020-09-18T15:35:46.336" v="2910" actId="20577"/>
          <ac:spMkLst>
            <pc:docMk/>
            <pc:sldMk cId="819364826" sldId="314"/>
            <ac:spMk id="5" creationId="{0E4019A3-5DC1-438E-8601-71A85B1EB018}"/>
          </ac:spMkLst>
        </pc:spChg>
        <pc:picChg chg="mod">
          <ac:chgData name="Михаил Попов" userId="1ff28dec684c2c56" providerId="LiveId" clId="{CC3B67E5-8273-48DE-8759-88369DBB53EA}" dt="2020-09-18T15:36:13.480" v="2923" actId="1076"/>
          <ac:picMkLst>
            <pc:docMk/>
            <pc:sldMk cId="819364826" sldId="314"/>
            <ac:picMk id="4" creationId="{6E8E3873-9845-483C-902E-5F16F0D172D9}"/>
          </ac:picMkLst>
        </pc:picChg>
      </pc:sldChg>
      <pc:sldChg chg="addSp delSp modSp mod">
        <pc:chgData name="Михаил Попов" userId="1ff28dec684c2c56" providerId="LiveId" clId="{CC3B67E5-8273-48DE-8759-88369DBB53EA}" dt="2020-09-18T14:28:53.146" v="2779" actId="20577"/>
        <pc:sldMkLst>
          <pc:docMk/>
          <pc:sldMk cId="598652493" sldId="323"/>
        </pc:sldMkLst>
        <pc:spChg chg="add mod">
          <ac:chgData name="Михаил Попов" userId="1ff28dec684c2c56" providerId="LiveId" clId="{CC3B67E5-8273-48DE-8759-88369DBB53EA}" dt="2020-09-18T14:28:53.146" v="2779" actId="20577"/>
          <ac:spMkLst>
            <pc:docMk/>
            <pc:sldMk cId="598652493" sldId="323"/>
            <ac:spMk id="6" creationId="{B55E2EB0-9D6A-4A14-AA7E-582C2AEF8328}"/>
          </ac:spMkLst>
        </pc:spChg>
        <pc:picChg chg="mod">
          <ac:chgData name="Михаил Попов" userId="1ff28dec684c2c56" providerId="LiveId" clId="{CC3B67E5-8273-48DE-8759-88369DBB53EA}" dt="2020-09-18T14:28:41.395" v="2759" actId="1076"/>
          <ac:picMkLst>
            <pc:docMk/>
            <pc:sldMk cId="598652493" sldId="323"/>
            <ac:picMk id="4" creationId="{C5C0CCCE-1613-4209-882D-1A3291D7A8F6}"/>
          </ac:picMkLst>
        </pc:picChg>
        <pc:picChg chg="del">
          <ac:chgData name="Михаил Попов" userId="1ff28dec684c2c56" providerId="LiveId" clId="{CC3B67E5-8273-48DE-8759-88369DBB53EA}" dt="2020-09-18T14:28:34.206" v="2757" actId="478"/>
          <ac:picMkLst>
            <pc:docMk/>
            <pc:sldMk cId="598652493" sldId="323"/>
            <ac:picMk id="5" creationId="{90253E93-1A49-4A00-9226-399CEA1A61B0}"/>
          </ac:picMkLst>
        </pc:picChg>
      </pc:sldChg>
      <pc:sldChg chg="addSp delSp modSp mod delAnim modAnim">
        <pc:chgData name="Михаил Попов" userId="1ff28dec684c2c56" providerId="LiveId" clId="{CC3B67E5-8273-48DE-8759-88369DBB53EA}" dt="2020-09-18T12:31:47.165" v="2531"/>
        <pc:sldMkLst>
          <pc:docMk/>
          <pc:sldMk cId="3666281075" sldId="325"/>
        </pc:sldMkLst>
        <pc:spChg chg="del">
          <ac:chgData name="Михаил Попов" userId="1ff28dec684c2c56" providerId="LiveId" clId="{CC3B67E5-8273-48DE-8759-88369DBB53EA}" dt="2020-09-18T12:18:23.280" v="2469" actId="478"/>
          <ac:spMkLst>
            <pc:docMk/>
            <pc:sldMk cId="3666281075" sldId="325"/>
            <ac:spMk id="6" creationId="{C3B11EA6-ED4F-447C-81D0-C5ADE01852AB}"/>
          </ac:spMkLst>
        </pc:spChg>
        <pc:spChg chg="del mod">
          <ac:chgData name="Михаил Попов" userId="1ff28dec684c2c56" providerId="LiveId" clId="{CC3B67E5-8273-48DE-8759-88369DBB53EA}" dt="2020-09-18T12:18:32.432" v="2471" actId="478"/>
          <ac:spMkLst>
            <pc:docMk/>
            <pc:sldMk cId="3666281075" sldId="325"/>
            <ac:spMk id="7" creationId="{31CA3AA5-3A0E-4FE5-B82B-55FD8F057249}"/>
          </ac:spMkLst>
        </pc:spChg>
        <pc:spChg chg="del mod">
          <ac:chgData name="Михаил Попов" userId="1ff28dec684c2c56" providerId="LiveId" clId="{CC3B67E5-8273-48DE-8759-88369DBB53EA}" dt="2020-09-18T12:19:56.904" v="2474" actId="478"/>
          <ac:spMkLst>
            <pc:docMk/>
            <pc:sldMk cId="3666281075" sldId="325"/>
            <ac:spMk id="8" creationId="{8681A439-DFF4-4791-9DC8-6592EBDBC72E}"/>
          </ac:spMkLst>
        </pc:spChg>
        <pc:graphicFrameChg chg="add mod modGraphic">
          <ac:chgData name="Михаил Попов" userId="1ff28dec684c2c56" providerId="LiveId" clId="{CC3B67E5-8273-48DE-8759-88369DBB53EA}" dt="2020-09-18T12:26:19.611" v="2529" actId="1076"/>
          <ac:graphicFrameMkLst>
            <pc:docMk/>
            <pc:sldMk cId="3666281075" sldId="325"/>
            <ac:graphicFrameMk id="3" creationId="{0B492C80-55FA-4E9A-9B1F-5DE4205237D3}"/>
          </ac:graphicFrameMkLst>
        </pc:graphicFrameChg>
        <pc:picChg chg="add mod modCrop">
          <ac:chgData name="Михаил Попов" userId="1ff28dec684c2c56" providerId="LiveId" clId="{CC3B67E5-8273-48DE-8759-88369DBB53EA}" dt="2020-09-18T12:20:18.295" v="2479" actId="1076"/>
          <ac:picMkLst>
            <pc:docMk/>
            <pc:sldMk cId="3666281075" sldId="325"/>
            <ac:picMk id="2" creationId="{800A53BA-926D-4066-8647-74D5B4CE9905}"/>
          </ac:picMkLst>
        </pc:picChg>
        <pc:picChg chg="del">
          <ac:chgData name="Михаил Попов" userId="1ff28dec684c2c56" providerId="LiveId" clId="{CC3B67E5-8273-48DE-8759-88369DBB53EA}" dt="2020-09-18T12:18:22.047" v="2468" actId="478"/>
          <ac:picMkLst>
            <pc:docMk/>
            <pc:sldMk cId="3666281075" sldId="325"/>
            <ac:picMk id="4" creationId="{EE610353-AB4A-4921-9924-6E2C0677CF59}"/>
          </ac:picMkLst>
        </pc:picChg>
        <pc:picChg chg="mod modCrop">
          <ac:chgData name="Михаил Попов" userId="1ff28dec684c2c56" providerId="LiveId" clId="{CC3B67E5-8273-48DE-8759-88369DBB53EA}" dt="2020-09-18T12:20:11.758" v="2478" actId="732"/>
          <ac:picMkLst>
            <pc:docMk/>
            <pc:sldMk cId="3666281075" sldId="325"/>
            <ac:picMk id="5" creationId="{420D4CDA-B653-4767-B2E0-34748BA3E998}"/>
          </ac:picMkLst>
        </pc:picChg>
      </pc:sldChg>
      <pc:sldChg chg="addSp modSp mod modAnim">
        <pc:chgData name="Михаил Попов" userId="1ff28dec684c2c56" providerId="LiveId" clId="{CC3B67E5-8273-48DE-8759-88369DBB53EA}" dt="2020-09-18T13:44:13.921" v="2693" actId="1076"/>
        <pc:sldMkLst>
          <pc:docMk/>
          <pc:sldMk cId="2819583988" sldId="326"/>
        </pc:sldMkLst>
        <pc:spChg chg="add mod">
          <ac:chgData name="Михаил Попов" userId="1ff28dec684c2c56" providerId="LiveId" clId="{CC3B67E5-8273-48DE-8759-88369DBB53EA}" dt="2020-09-18T13:43:49.481" v="2687" actId="20577"/>
          <ac:spMkLst>
            <pc:docMk/>
            <pc:sldMk cId="2819583988" sldId="326"/>
            <ac:spMk id="7" creationId="{457D243D-AC3D-45E0-A340-BADC7868921E}"/>
          </ac:spMkLst>
        </pc:spChg>
        <pc:picChg chg="add mod">
          <ac:chgData name="Михаил Попов" userId="1ff28dec684c2c56" providerId="LiveId" clId="{CC3B67E5-8273-48DE-8759-88369DBB53EA}" dt="2020-09-18T13:44:13.921" v="2693" actId="1076"/>
          <ac:picMkLst>
            <pc:docMk/>
            <pc:sldMk cId="2819583988" sldId="326"/>
            <ac:picMk id="3" creationId="{1EEA77D8-5A6A-4941-9583-3311B28F9F38}"/>
          </ac:picMkLst>
        </pc:picChg>
        <pc:picChg chg="mod">
          <ac:chgData name="Михаил Попов" userId="1ff28dec684c2c56" providerId="LiveId" clId="{CC3B67E5-8273-48DE-8759-88369DBB53EA}" dt="2020-09-18T13:43:56.277" v="2688" actId="1076"/>
          <ac:picMkLst>
            <pc:docMk/>
            <pc:sldMk cId="2819583988" sldId="326"/>
            <ac:picMk id="4" creationId="{186CC5F5-24B3-4934-99BA-7F575658D809}"/>
          </ac:picMkLst>
        </pc:picChg>
        <pc:picChg chg="add mod">
          <ac:chgData name="Михаил Попов" userId="1ff28dec684c2c56" providerId="LiveId" clId="{CC3B67E5-8273-48DE-8759-88369DBB53EA}" dt="2020-09-18T13:44:04.006" v="2690" actId="1076"/>
          <ac:picMkLst>
            <pc:docMk/>
            <pc:sldMk cId="2819583988" sldId="326"/>
            <ac:picMk id="5" creationId="{02AD0AEF-F397-4D63-9CD2-F178141CC6F8}"/>
          </ac:picMkLst>
        </pc:picChg>
        <pc:picChg chg="add mod">
          <ac:chgData name="Михаил Попов" userId="1ff28dec684c2c56" providerId="LiveId" clId="{CC3B67E5-8273-48DE-8759-88369DBB53EA}" dt="2020-09-18T13:44:07.456" v="2691" actId="1076"/>
          <ac:picMkLst>
            <pc:docMk/>
            <pc:sldMk cId="2819583988" sldId="326"/>
            <ac:picMk id="6" creationId="{414B8CE2-C460-45A0-8682-764919D3ADAE}"/>
          </ac:picMkLst>
        </pc:picChg>
      </pc:sldChg>
      <pc:sldChg chg="addSp modSp mod">
        <pc:chgData name="Михаил Попов" userId="1ff28dec684c2c56" providerId="LiveId" clId="{CC3B67E5-8273-48DE-8759-88369DBB53EA}" dt="2020-09-18T16:00:53.256" v="3048" actId="1076"/>
        <pc:sldMkLst>
          <pc:docMk/>
          <pc:sldMk cId="2861638569" sldId="329"/>
        </pc:sldMkLst>
        <pc:spChg chg="add mod">
          <ac:chgData name="Михаил Попов" userId="1ff28dec684c2c56" providerId="LiveId" clId="{CC3B67E5-8273-48DE-8759-88369DBB53EA}" dt="2020-09-18T16:00:50.942" v="3047"/>
          <ac:spMkLst>
            <pc:docMk/>
            <pc:sldMk cId="2861638569" sldId="329"/>
            <ac:spMk id="3" creationId="{CCF1C143-4D53-4CE8-AFD3-C612614068CB}"/>
          </ac:spMkLst>
        </pc:spChg>
        <pc:picChg chg="mod">
          <ac:chgData name="Михаил Попов" userId="1ff28dec684c2c56" providerId="LiveId" clId="{CC3B67E5-8273-48DE-8759-88369DBB53EA}" dt="2020-09-18T16:00:53.256" v="3048" actId="1076"/>
          <ac:picMkLst>
            <pc:docMk/>
            <pc:sldMk cId="2861638569" sldId="329"/>
            <ac:picMk id="4" creationId="{307EA3FE-12A4-4F4F-A2AA-5C175CB682E6}"/>
          </ac:picMkLst>
        </pc:picChg>
      </pc:sldChg>
      <pc:sldChg chg="addSp modSp mod">
        <pc:chgData name="Михаил Попов" userId="1ff28dec684c2c56" providerId="LiveId" clId="{CC3B67E5-8273-48DE-8759-88369DBB53EA}" dt="2020-09-18T16:02:32.026" v="3074" actId="1076"/>
        <pc:sldMkLst>
          <pc:docMk/>
          <pc:sldMk cId="3348371757" sldId="330"/>
        </pc:sldMkLst>
        <pc:spChg chg="add mod">
          <ac:chgData name="Михаил Попов" userId="1ff28dec684c2c56" providerId="LiveId" clId="{CC3B67E5-8273-48DE-8759-88369DBB53EA}" dt="2020-09-18T16:02:24.179" v="3072"/>
          <ac:spMkLst>
            <pc:docMk/>
            <pc:sldMk cId="3348371757" sldId="330"/>
            <ac:spMk id="3" creationId="{70B6EF43-52D2-4C9A-AA05-52AE73176A72}"/>
          </ac:spMkLst>
        </pc:spChg>
        <pc:picChg chg="mod">
          <ac:chgData name="Михаил Попов" userId="1ff28dec684c2c56" providerId="LiveId" clId="{CC3B67E5-8273-48DE-8759-88369DBB53EA}" dt="2020-09-18T16:02:32.026" v="3074" actId="1076"/>
          <ac:picMkLst>
            <pc:docMk/>
            <pc:sldMk cId="3348371757" sldId="330"/>
            <ac:picMk id="4" creationId="{6087F7E7-1A8A-4990-B367-3C2F54F14A7D}"/>
          </ac:picMkLst>
        </pc:picChg>
      </pc:sldChg>
      <pc:sldChg chg="ord">
        <pc:chgData name="Михаил Попов" userId="1ff28dec684c2c56" providerId="LiveId" clId="{CC3B67E5-8273-48DE-8759-88369DBB53EA}" dt="2020-09-18T14:31:56.244" v="2784"/>
        <pc:sldMkLst>
          <pc:docMk/>
          <pc:sldMk cId="2759267503" sldId="331"/>
        </pc:sldMkLst>
      </pc:sldChg>
      <pc:sldChg chg="ord">
        <pc:chgData name="Михаил Попов" userId="1ff28dec684c2c56" providerId="LiveId" clId="{CC3B67E5-8273-48DE-8759-88369DBB53EA}" dt="2020-09-18T14:31:56.244" v="2784"/>
        <pc:sldMkLst>
          <pc:docMk/>
          <pc:sldMk cId="2133412268" sldId="351"/>
        </pc:sldMkLst>
      </pc:sldChg>
      <pc:sldChg chg="ord">
        <pc:chgData name="Михаил Попов" userId="1ff28dec684c2c56" providerId="LiveId" clId="{CC3B67E5-8273-48DE-8759-88369DBB53EA}" dt="2020-09-18T14:31:56.244" v="2784"/>
        <pc:sldMkLst>
          <pc:docMk/>
          <pc:sldMk cId="3393243111" sldId="352"/>
        </pc:sldMkLst>
      </pc:sldChg>
      <pc:sldChg chg="ord">
        <pc:chgData name="Михаил Попов" userId="1ff28dec684c2c56" providerId="LiveId" clId="{CC3B67E5-8273-48DE-8759-88369DBB53EA}" dt="2020-09-18T14:31:56.244" v="2784"/>
        <pc:sldMkLst>
          <pc:docMk/>
          <pc:sldMk cId="1500932842" sldId="353"/>
        </pc:sldMkLst>
      </pc:sldChg>
      <pc:sldChg chg="ord">
        <pc:chgData name="Михаил Попов" userId="1ff28dec684c2c56" providerId="LiveId" clId="{CC3B67E5-8273-48DE-8759-88369DBB53EA}" dt="2020-09-18T14:31:56.244" v="2784"/>
        <pc:sldMkLst>
          <pc:docMk/>
          <pc:sldMk cId="20621567" sldId="354"/>
        </pc:sldMkLst>
      </pc:sldChg>
      <pc:sldChg chg="ord">
        <pc:chgData name="Михаил Попов" userId="1ff28dec684c2c56" providerId="LiveId" clId="{CC3B67E5-8273-48DE-8759-88369DBB53EA}" dt="2020-09-18T14:31:56.244" v="2784"/>
        <pc:sldMkLst>
          <pc:docMk/>
          <pc:sldMk cId="1194495031" sldId="355"/>
        </pc:sldMkLst>
      </pc:sldChg>
      <pc:sldChg chg="ord">
        <pc:chgData name="Михаил Попов" userId="1ff28dec684c2c56" providerId="LiveId" clId="{CC3B67E5-8273-48DE-8759-88369DBB53EA}" dt="2020-09-18T14:31:56.244" v="2784"/>
        <pc:sldMkLst>
          <pc:docMk/>
          <pc:sldMk cId="2671796135" sldId="356"/>
        </pc:sldMkLst>
      </pc:sldChg>
      <pc:sldChg chg="ord">
        <pc:chgData name="Михаил Попов" userId="1ff28dec684c2c56" providerId="LiveId" clId="{CC3B67E5-8273-48DE-8759-88369DBB53EA}" dt="2020-09-18T14:31:56.244" v="2784"/>
        <pc:sldMkLst>
          <pc:docMk/>
          <pc:sldMk cId="3242847739" sldId="357"/>
        </pc:sldMkLst>
      </pc:sldChg>
      <pc:sldChg chg="ord">
        <pc:chgData name="Михаил Попов" userId="1ff28dec684c2c56" providerId="LiveId" clId="{CC3B67E5-8273-48DE-8759-88369DBB53EA}" dt="2020-09-18T14:31:56.244" v="2784"/>
        <pc:sldMkLst>
          <pc:docMk/>
          <pc:sldMk cId="1245336580" sldId="358"/>
        </pc:sldMkLst>
      </pc:sldChg>
      <pc:sldChg chg="addSp delSp modSp new mod modAnim">
        <pc:chgData name="Михаил Попов" userId="1ff28dec684c2c56" providerId="LiveId" clId="{CC3B67E5-8273-48DE-8759-88369DBB53EA}" dt="2020-09-18T08:44:23.144" v="340" actId="1076"/>
        <pc:sldMkLst>
          <pc:docMk/>
          <pc:sldMk cId="2531233433" sldId="359"/>
        </pc:sldMkLst>
        <pc:spChg chg="del">
          <ac:chgData name="Михаил Попов" userId="1ff28dec684c2c56" providerId="LiveId" clId="{CC3B67E5-8273-48DE-8759-88369DBB53EA}" dt="2020-09-18T08:10:16.477" v="25" actId="478"/>
          <ac:spMkLst>
            <pc:docMk/>
            <pc:sldMk cId="2531233433" sldId="359"/>
            <ac:spMk id="2" creationId="{51C0A28F-6AAA-436A-BB87-C5357AC2CE62}"/>
          </ac:spMkLst>
        </pc:spChg>
        <pc:spChg chg="del">
          <ac:chgData name="Михаил Попов" userId="1ff28dec684c2c56" providerId="LiveId" clId="{CC3B67E5-8273-48DE-8759-88369DBB53EA}" dt="2020-09-18T08:14:08.350" v="55" actId="478"/>
          <ac:spMkLst>
            <pc:docMk/>
            <pc:sldMk cId="2531233433" sldId="359"/>
            <ac:spMk id="3" creationId="{8F17AE91-6898-430B-808F-C836245C1EF1}"/>
          </ac:spMkLst>
        </pc:spChg>
        <pc:spChg chg="add mod">
          <ac:chgData name="Михаил Попов" userId="1ff28dec684c2c56" providerId="LiveId" clId="{CC3B67E5-8273-48DE-8759-88369DBB53EA}" dt="2020-09-18T08:10:28.793" v="54" actId="20577"/>
          <ac:spMkLst>
            <pc:docMk/>
            <pc:sldMk cId="2531233433" sldId="359"/>
            <ac:spMk id="4" creationId="{D51D00AB-460B-4CEE-8561-23D13F48279B}"/>
          </ac:spMkLst>
        </pc:spChg>
        <pc:spChg chg="add mod">
          <ac:chgData name="Михаил Попов" userId="1ff28dec684c2c56" providerId="LiveId" clId="{CC3B67E5-8273-48DE-8759-88369DBB53EA}" dt="2020-09-18T08:22:14.250" v="112" actId="1076"/>
          <ac:spMkLst>
            <pc:docMk/>
            <pc:sldMk cId="2531233433" sldId="359"/>
            <ac:spMk id="9" creationId="{909D7D19-E3EB-469C-98B7-5530CB9F9D3D}"/>
          </ac:spMkLst>
        </pc:spChg>
        <pc:spChg chg="add del">
          <ac:chgData name="Михаил Попов" userId="1ff28dec684c2c56" providerId="LiveId" clId="{CC3B67E5-8273-48DE-8759-88369DBB53EA}" dt="2020-09-18T08:22:57.734" v="114" actId="478"/>
          <ac:spMkLst>
            <pc:docMk/>
            <pc:sldMk cId="2531233433" sldId="359"/>
            <ac:spMk id="10" creationId="{2272DBB9-42DC-46FA-BBED-87EAF01E6776}"/>
          </ac:spMkLst>
        </pc:spChg>
        <pc:spChg chg="add mod">
          <ac:chgData name="Михаил Попов" userId="1ff28dec684c2c56" providerId="LiveId" clId="{CC3B67E5-8273-48DE-8759-88369DBB53EA}" dt="2020-09-18T08:39:44.164" v="297"/>
          <ac:spMkLst>
            <pc:docMk/>
            <pc:sldMk cId="2531233433" sldId="359"/>
            <ac:spMk id="18" creationId="{3475FDDC-C845-4EE1-B0F8-889F384EC4D2}"/>
          </ac:spMkLst>
        </pc:spChg>
        <pc:spChg chg="add mod">
          <ac:chgData name="Михаил Попов" userId="1ff28dec684c2c56" providerId="LiveId" clId="{CC3B67E5-8273-48DE-8759-88369DBB53EA}" dt="2020-09-18T08:40:11.916" v="300" actId="207"/>
          <ac:spMkLst>
            <pc:docMk/>
            <pc:sldMk cId="2531233433" sldId="359"/>
            <ac:spMk id="20" creationId="{E6D015FB-79F7-43AF-9383-303F14D10A4F}"/>
          </ac:spMkLst>
        </pc:spChg>
        <pc:graphicFrameChg chg="add mod modGraphic">
          <ac:chgData name="Михаил Попов" userId="1ff28dec684c2c56" providerId="LiveId" clId="{CC3B67E5-8273-48DE-8759-88369DBB53EA}" dt="2020-09-18T08:44:13.893" v="339"/>
          <ac:graphicFrameMkLst>
            <pc:docMk/>
            <pc:sldMk cId="2531233433" sldId="359"/>
            <ac:graphicFrameMk id="11" creationId="{E808D606-F00F-4F59-9A45-BCDD092F1BE5}"/>
          </ac:graphicFrameMkLst>
        </pc:graphicFrameChg>
        <pc:graphicFrameChg chg="add mod modGraphic">
          <ac:chgData name="Михаил Попов" userId="1ff28dec684c2c56" providerId="LiveId" clId="{CC3B67E5-8273-48DE-8759-88369DBB53EA}" dt="2020-09-18T08:32:22.265" v="208" actId="114"/>
          <ac:graphicFrameMkLst>
            <pc:docMk/>
            <pc:sldMk cId="2531233433" sldId="359"/>
            <ac:graphicFrameMk id="13" creationId="{8CAE7777-C6F9-4345-BE46-FD1BA55FE6A4}"/>
          </ac:graphicFrameMkLst>
        </pc:graphicFrameChg>
        <pc:graphicFrameChg chg="add mod">
          <ac:chgData name="Михаил Попов" userId="1ff28dec684c2c56" providerId="LiveId" clId="{CC3B67E5-8273-48DE-8759-88369DBB53EA}" dt="2020-09-18T08:32:47.908" v="215" actId="404"/>
          <ac:graphicFrameMkLst>
            <pc:docMk/>
            <pc:sldMk cId="2531233433" sldId="359"/>
            <ac:graphicFrameMk id="15" creationId="{9846483C-A680-4F1F-9992-928024726D66}"/>
          </ac:graphicFrameMkLst>
        </pc:graphicFrameChg>
        <pc:graphicFrameChg chg="add mod">
          <ac:chgData name="Михаил Попов" userId="1ff28dec684c2c56" providerId="LiveId" clId="{CC3B67E5-8273-48DE-8759-88369DBB53EA}" dt="2020-09-18T08:44:23.144" v="340" actId="1076"/>
          <ac:graphicFrameMkLst>
            <pc:docMk/>
            <pc:sldMk cId="2531233433" sldId="359"/>
            <ac:graphicFrameMk id="16" creationId="{8C11DCFA-8FF1-4BA2-A62C-16DDAB6C4666}"/>
          </ac:graphicFrameMkLst>
        </pc:graphicFrameChg>
        <pc:picChg chg="add del mod">
          <ac:chgData name="Михаил Попов" userId="1ff28dec684c2c56" providerId="LiveId" clId="{CC3B67E5-8273-48DE-8759-88369DBB53EA}" dt="2020-09-18T08:14:37.373" v="59" actId="478"/>
          <ac:picMkLst>
            <pc:docMk/>
            <pc:sldMk cId="2531233433" sldId="359"/>
            <ac:picMk id="6" creationId="{8ED6B54A-0080-46DD-8747-29390C188259}"/>
          </ac:picMkLst>
        </pc:picChg>
        <pc:picChg chg="add del mod">
          <ac:chgData name="Михаил Попов" userId="1ff28dec684c2c56" providerId="LiveId" clId="{CC3B67E5-8273-48DE-8759-88369DBB53EA}" dt="2020-09-18T08:19:33.229" v="87" actId="478"/>
          <ac:picMkLst>
            <pc:docMk/>
            <pc:sldMk cId="2531233433" sldId="359"/>
            <ac:picMk id="8" creationId="{933C2C30-0257-40BA-9CAD-DD7991835F93}"/>
          </ac:picMkLst>
        </pc:picChg>
      </pc:sldChg>
      <pc:sldChg chg="addSp delSp modSp new mod delAnim modAnim">
        <pc:chgData name="Михаил Попов" userId="1ff28dec684c2c56" providerId="LiveId" clId="{CC3B67E5-8273-48DE-8759-88369DBB53EA}" dt="2020-09-18T09:48:34.144" v="1118"/>
        <pc:sldMkLst>
          <pc:docMk/>
          <pc:sldMk cId="1798630248" sldId="360"/>
        </pc:sldMkLst>
        <pc:spChg chg="del">
          <ac:chgData name="Михаил Попов" userId="1ff28dec684c2c56" providerId="LiveId" clId="{CC3B67E5-8273-48DE-8759-88369DBB53EA}" dt="2020-09-18T08:19:31.134" v="86" actId="478"/>
          <ac:spMkLst>
            <pc:docMk/>
            <pc:sldMk cId="1798630248" sldId="360"/>
            <ac:spMk id="2" creationId="{42AD6664-FF9F-43B1-9B23-C756B256A493}"/>
          </ac:spMkLst>
        </pc:spChg>
        <pc:spChg chg="del">
          <ac:chgData name="Михаил Попов" userId="1ff28dec684c2c56" providerId="LiveId" clId="{CC3B67E5-8273-48DE-8759-88369DBB53EA}" dt="2020-09-18T08:15:11.414" v="63" actId="478"/>
          <ac:spMkLst>
            <pc:docMk/>
            <pc:sldMk cId="1798630248" sldId="360"/>
            <ac:spMk id="3" creationId="{D4651D14-5D71-4EA5-BAFA-A776232E90C9}"/>
          </ac:spMkLst>
        </pc:spChg>
        <pc:spChg chg="add mod">
          <ac:chgData name="Михаил Попов" userId="1ff28dec684c2c56" providerId="LiveId" clId="{CC3B67E5-8273-48DE-8759-88369DBB53EA}" dt="2020-09-18T08:42:39.980" v="327" actId="313"/>
          <ac:spMkLst>
            <pc:docMk/>
            <pc:sldMk cId="1798630248" sldId="360"/>
            <ac:spMk id="6" creationId="{06C65ED0-0596-4D4D-A157-0B9E1790E505}"/>
          </ac:spMkLst>
        </pc:spChg>
        <pc:spChg chg="add mod">
          <ac:chgData name="Михаил Попов" userId="1ff28dec684c2c56" providerId="LiveId" clId="{CC3B67E5-8273-48DE-8759-88369DBB53EA}" dt="2020-09-18T08:55:20.229" v="664" actId="1076"/>
          <ac:spMkLst>
            <pc:docMk/>
            <pc:sldMk cId="1798630248" sldId="360"/>
            <ac:spMk id="9" creationId="{CA1E1B34-F62B-4A13-815A-12D55F5D02ED}"/>
          </ac:spMkLst>
        </pc:spChg>
        <pc:spChg chg="add mod">
          <ac:chgData name="Михаил Попов" userId="1ff28dec684c2c56" providerId="LiveId" clId="{CC3B67E5-8273-48DE-8759-88369DBB53EA}" dt="2020-09-18T08:56:28.892" v="694" actId="208"/>
          <ac:spMkLst>
            <pc:docMk/>
            <pc:sldMk cId="1798630248" sldId="360"/>
            <ac:spMk id="10" creationId="{6FDC7F3E-9701-46DA-BBC5-A645521BBE1D}"/>
          </ac:spMkLst>
        </pc:spChg>
        <pc:spChg chg="add mod">
          <ac:chgData name="Михаил Попов" userId="1ff28dec684c2c56" providerId="LiveId" clId="{CC3B67E5-8273-48DE-8759-88369DBB53EA}" dt="2020-09-18T08:56:28.892" v="694" actId="208"/>
          <ac:spMkLst>
            <pc:docMk/>
            <pc:sldMk cId="1798630248" sldId="360"/>
            <ac:spMk id="12" creationId="{D2A617B4-859F-4ECC-8E8B-E261D1BF54CC}"/>
          </ac:spMkLst>
        </pc:spChg>
        <pc:spChg chg="add mod">
          <ac:chgData name="Михаил Попов" userId="1ff28dec684c2c56" providerId="LiveId" clId="{CC3B67E5-8273-48DE-8759-88369DBB53EA}" dt="2020-09-18T08:56:28.892" v="694" actId="208"/>
          <ac:spMkLst>
            <pc:docMk/>
            <pc:sldMk cId="1798630248" sldId="360"/>
            <ac:spMk id="14" creationId="{09353C71-F8E3-48D6-B1BE-C1CE1A90C753}"/>
          </ac:spMkLst>
        </pc:spChg>
        <pc:spChg chg="add mod">
          <ac:chgData name="Михаил Попов" userId="1ff28dec684c2c56" providerId="LiveId" clId="{CC3B67E5-8273-48DE-8759-88369DBB53EA}" dt="2020-09-18T08:56:50.347" v="697" actId="2085"/>
          <ac:spMkLst>
            <pc:docMk/>
            <pc:sldMk cId="1798630248" sldId="360"/>
            <ac:spMk id="16" creationId="{ECC49983-5D7B-4771-9778-9B64371E8B79}"/>
          </ac:spMkLst>
        </pc:spChg>
        <pc:spChg chg="add mod">
          <ac:chgData name="Михаил Попов" userId="1ff28dec684c2c56" providerId="LiveId" clId="{CC3B67E5-8273-48DE-8759-88369DBB53EA}" dt="2020-09-18T08:56:46.080" v="696" actId="2085"/>
          <ac:spMkLst>
            <pc:docMk/>
            <pc:sldMk cId="1798630248" sldId="360"/>
            <ac:spMk id="18" creationId="{119C7453-B01B-41B3-AD02-D49F92AFBB31}"/>
          </ac:spMkLst>
        </pc:spChg>
        <pc:spChg chg="add mod">
          <ac:chgData name="Михаил Попов" userId="1ff28dec684c2c56" providerId="LiveId" clId="{CC3B67E5-8273-48DE-8759-88369DBB53EA}" dt="2020-09-18T08:56:39.930" v="695" actId="2085"/>
          <ac:spMkLst>
            <pc:docMk/>
            <pc:sldMk cId="1798630248" sldId="360"/>
            <ac:spMk id="20" creationId="{CF1E0DA7-625C-44AB-9E0E-2498A7D60C43}"/>
          </ac:spMkLst>
        </pc:spChg>
        <pc:spChg chg="add mod">
          <ac:chgData name="Михаил Попов" userId="1ff28dec684c2c56" providerId="LiveId" clId="{CC3B67E5-8273-48DE-8759-88369DBB53EA}" dt="2020-09-18T08:57:01.543" v="698" actId="1076"/>
          <ac:spMkLst>
            <pc:docMk/>
            <pc:sldMk cId="1798630248" sldId="360"/>
            <ac:spMk id="25" creationId="{11A0301E-179B-4AFE-A6EE-C0A851CA03E0}"/>
          </ac:spMkLst>
        </pc:spChg>
        <pc:grpChg chg="add mod">
          <ac:chgData name="Михаил Попов" userId="1ff28dec684c2c56" providerId="LiveId" clId="{CC3B67E5-8273-48DE-8759-88369DBB53EA}" dt="2020-09-18T08:56:18.745" v="693" actId="207"/>
          <ac:grpSpMkLst>
            <pc:docMk/>
            <pc:sldMk cId="1798630248" sldId="360"/>
            <ac:grpSpMk id="21" creationId="{C43540D8-198A-4CAF-8D55-A3E00461B78A}"/>
          </ac:grpSpMkLst>
        </pc:grpChg>
        <pc:grpChg chg="add mod">
          <ac:chgData name="Михаил Попов" userId="1ff28dec684c2c56" providerId="LiveId" clId="{CC3B67E5-8273-48DE-8759-88369DBB53EA}" dt="2020-09-18T08:56:18.745" v="693" actId="207"/>
          <ac:grpSpMkLst>
            <pc:docMk/>
            <pc:sldMk cId="1798630248" sldId="360"/>
            <ac:grpSpMk id="22" creationId="{4CF6FA9A-AB4F-4FC4-8394-A65411D0C4E1}"/>
          </ac:grpSpMkLst>
        </pc:grpChg>
        <pc:grpChg chg="add mod">
          <ac:chgData name="Михаил Попов" userId="1ff28dec684c2c56" providerId="LiveId" clId="{CC3B67E5-8273-48DE-8759-88369DBB53EA}" dt="2020-09-18T08:56:18.745" v="693" actId="207"/>
          <ac:grpSpMkLst>
            <pc:docMk/>
            <pc:sldMk cId="1798630248" sldId="360"/>
            <ac:grpSpMk id="23" creationId="{FAEC53E1-CC8D-4794-ADA5-32C88B9FF3E5}"/>
          </ac:grpSpMkLst>
        </pc:grpChg>
        <pc:graphicFrameChg chg="add del mod">
          <ac:chgData name="Михаил Попов" userId="1ff28dec684c2c56" providerId="LiveId" clId="{CC3B67E5-8273-48DE-8759-88369DBB53EA}" dt="2020-09-18T08:43:17.124" v="330" actId="478"/>
          <ac:graphicFrameMkLst>
            <pc:docMk/>
            <pc:sldMk cId="1798630248" sldId="360"/>
            <ac:graphicFrameMk id="7" creationId="{D943AC1B-FF1F-40A1-97FA-5B6B07ADD373}"/>
          </ac:graphicFrameMkLst>
        </pc:graphicFrameChg>
        <pc:graphicFrameChg chg="add mod modGraphic">
          <ac:chgData name="Михаил Попов" userId="1ff28dec684c2c56" providerId="LiveId" clId="{CC3B67E5-8273-48DE-8759-88369DBB53EA}" dt="2020-09-18T08:48:45.681" v="615" actId="1076"/>
          <ac:graphicFrameMkLst>
            <pc:docMk/>
            <pc:sldMk cId="1798630248" sldId="360"/>
            <ac:graphicFrameMk id="8" creationId="{D8335143-6333-4804-B209-B0927477DAC0}"/>
          </ac:graphicFrameMkLst>
        </pc:graphicFrameChg>
        <pc:picChg chg="add del mod">
          <ac:chgData name="Михаил Попов" userId="1ff28dec684c2c56" providerId="LiveId" clId="{CC3B67E5-8273-48DE-8759-88369DBB53EA}" dt="2020-09-18T08:19:31.134" v="86" actId="478"/>
          <ac:picMkLst>
            <pc:docMk/>
            <pc:sldMk cId="1798630248" sldId="360"/>
            <ac:picMk id="5" creationId="{494249A3-648A-40FD-A332-604B44443D7F}"/>
          </ac:picMkLst>
        </pc:picChg>
      </pc:sldChg>
      <pc:sldChg chg="addSp delSp modSp new mod modAnim">
        <pc:chgData name="Михаил Попов" userId="1ff28dec684c2c56" providerId="LiveId" clId="{CC3B67E5-8273-48DE-8759-88369DBB53EA}" dt="2020-09-18T09:48:27.433" v="1117"/>
        <pc:sldMkLst>
          <pc:docMk/>
          <pc:sldMk cId="1488690626" sldId="361"/>
        </pc:sldMkLst>
        <pc:spChg chg="del">
          <ac:chgData name="Михаил Попов" userId="1ff28dec684c2c56" providerId="LiveId" clId="{CC3B67E5-8273-48DE-8759-88369DBB53EA}" dt="2020-09-18T08:15:48.846" v="69" actId="478"/>
          <ac:spMkLst>
            <pc:docMk/>
            <pc:sldMk cId="1488690626" sldId="361"/>
            <ac:spMk id="2" creationId="{96BA8ECB-08F8-4041-B4DC-E48558257F22}"/>
          </ac:spMkLst>
        </pc:spChg>
        <pc:spChg chg="del">
          <ac:chgData name="Михаил Попов" userId="1ff28dec684c2c56" providerId="LiveId" clId="{CC3B67E5-8273-48DE-8759-88369DBB53EA}" dt="2020-09-18T08:15:45.358" v="67" actId="478"/>
          <ac:spMkLst>
            <pc:docMk/>
            <pc:sldMk cId="1488690626" sldId="361"/>
            <ac:spMk id="3" creationId="{8109B2B0-9932-4E3F-B5B4-56CD71B66983}"/>
          </ac:spMkLst>
        </pc:spChg>
        <pc:spChg chg="add mod">
          <ac:chgData name="Михаил Попов" userId="1ff28dec684c2c56" providerId="LiveId" clId="{CC3B67E5-8273-48DE-8759-88369DBB53EA}" dt="2020-09-18T09:26:38.676" v="844" actId="1076"/>
          <ac:spMkLst>
            <pc:docMk/>
            <pc:sldMk cId="1488690626" sldId="361"/>
            <ac:spMk id="6" creationId="{A9FF74C7-85CB-4036-8A6D-2E70911F2EBA}"/>
          </ac:spMkLst>
        </pc:spChg>
        <pc:spChg chg="add mod">
          <ac:chgData name="Михаил Попов" userId="1ff28dec684c2c56" providerId="LiveId" clId="{CC3B67E5-8273-48DE-8759-88369DBB53EA}" dt="2020-09-18T09:23:34.431" v="818" actId="1076"/>
          <ac:spMkLst>
            <pc:docMk/>
            <pc:sldMk cId="1488690626" sldId="361"/>
            <ac:spMk id="8" creationId="{091C9FFE-7848-4455-9B46-EE0B6EEF7FF3}"/>
          </ac:spMkLst>
        </pc:spChg>
        <pc:spChg chg="add mod">
          <ac:chgData name="Михаил Попов" userId="1ff28dec684c2c56" providerId="LiveId" clId="{CC3B67E5-8273-48DE-8759-88369DBB53EA}" dt="2020-09-18T09:23:34.431" v="818" actId="1076"/>
          <ac:spMkLst>
            <pc:docMk/>
            <pc:sldMk cId="1488690626" sldId="361"/>
            <ac:spMk id="10" creationId="{F2041270-D6E7-4C30-A5A9-45C689241689}"/>
          </ac:spMkLst>
        </pc:spChg>
        <pc:spChg chg="add mod">
          <ac:chgData name="Михаил Попов" userId="1ff28dec684c2c56" providerId="LiveId" clId="{CC3B67E5-8273-48DE-8759-88369DBB53EA}" dt="2020-09-18T09:23:34.431" v="818" actId="1076"/>
          <ac:spMkLst>
            <pc:docMk/>
            <pc:sldMk cId="1488690626" sldId="361"/>
            <ac:spMk id="12" creationId="{FE3F6A1C-9999-4B10-BBDD-E64D78B982C5}"/>
          </ac:spMkLst>
        </pc:spChg>
        <pc:spChg chg="add mod">
          <ac:chgData name="Михаил Попов" userId="1ff28dec684c2c56" providerId="LiveId" clId="{CC3B67E5-8273-48DE-8759-88369DBB53EA}" dt="2020-09-18T09:23:34.431" v="818" actId="1076"/>
          <ac:spMkLst>
            <pc:docMk/>
            <pc:sldMk cId="1488690626" sldId="361"/>
            <ac:spMk id="16" creationId="{73E8C97E-FF34-4125-8253-20537ACB91E5}"/>
          </ac:spMkLst>
        </pc:spChg>
        <pc:spChg chg="add mod">
          <ac:chgData name="Михаил Попов" userId="1ff28dec684c2c56" providerId="LiveId" clId="{CC3B67E5-8273-48DE-8759-88369DBB53EA}" dt="2020-09-18T09:23:34.431" v="818" actId="1076"/>
          <ac:spMkLst>
            <pc:docMk/>
            <pc:sldMk cId="1488690626" sldId="361"/>
            <ac:spMk id="18" creationId="{D8C0AEE0-5C3E-407A-88E6-0899D80D1620}"/>
          </ac:spMkLst>
        </pc:spChg>
        <pc:spChg chg="add mod">
          <ac:chgData name="Михаил Попов" userId="1ff28dec684c2c56" providerId="LiveId" clId="{CC3B67E5-8273-48DE-8759-88369DBB53EA}" dt="2020-09-18T09:23:28.258" v="817" actId="164"/>
          <ac:spMkLst>
            <pc:docMk/>
            <pc:sldMk cId="1488690626" sldId="361"/>
            <ac:spMk id="20" creationId="{EEAC179C-C4E5-4D4B-A11F-E81FEAB19522}"/>
          </ac:spMkLst>
        </pc:spChg>
        <pc:spChg chg="add mod">
          <ac:chgData name="Михаил Попов" userId="1ff28dec684c2c56" providerId="LiveId" clId="{CC3B67E5-8273-48DE-8759-88369DBB53EA}" dt="2020-09-18T09:23:28.258" v="817" actId="164"/>
          <ac:spMkLst>
            <pc:docMk/>
            <pc:sldMk cId="1488690626" sldId="361"/>
            <ac:spMk id="24" creationId="{F2B5F65A-7565-4891-93DA-BF30AD57B0A9}"/>
          </ac:spMkLst>
        </pc:spChg>
        <pc:spChg chg="add mod">
          <ac:chgData name="Михаил Попов" userId="1ff28dec684c2c56" providerId="LiveId" clId="{CC3B67E5-8273-48DE-8759-88369DBB53EA}" dt="2020-09-18T09:23:54.344" v="820" actId="1076"/>
          <ac:spMkLst>
            <pc:docMk/>
            <pc:sldMk cId="1488690626" sldId="361"/>
            <ac:spMk id="27" creationId="{3AA86041-FFD8-4E7C-BB25-AB5C4E355415}"/>
          </ac:spMkLst>
        </pc:spChg>
        <pc:spChg chg="add mod">
          <ac:chgData name="Михаил Попов" userId="1ff28dec684c2c56" providerId="LiveId" clId="{CC3B67E5-8273-48DE-8759-88369DBB53EA}" dt="2020-09-18T09:23:54.344" v="820" actId="1076"/>
          <ac:spMkLst>
            <pc:docMk/>
            <pc:sldMk cId="1488690626" sldId="361"/>
            <ac:spMk id="28" creationId="{8074766A-40AD-40D3-B5EE-16009CB973B3}"/>
          </ac:spMkLst>
        </pc:spChg>
        <pc:spChg chg="add mod">
          <ac:chgData name="Михаил Попов" userId="1ff28dec684c2c56" providerId="LiveId" clId="{CC3B67E5-8273-48DE-8759-88369DBB53EA}" dt="2020-09-18T09:24:11.483" v="825" actId="1076"/>
          <ac:spMkLst>
            <pc:docMk/>
            <pc:sldMk cId="1488690626" sldId="361"/>
            <ac:spMk id="29" creationId="{D2E75E9F-6245-44F5-ADEF-F18E5560EE91}"/>
          </ac:spMkLst>
        </pc:spChg>
        <pc:spChg chg="add mod">
          <ac:chgData name="Михаил Попов" userId="1ff28dec684c2c56" providerId="LiveId" clId="{CC3B67E5-8273-48DE-8759-88369DBB53EA}" dt="2020-09-18T09:26:18.566" v="841" actId="20577"/>
          <ac:spMkLst>
            <pc:docMk/>
            <pc:sldMk cId="1488690626" sldId="361"/>
            <ac:spMk id="31" creationId="{574729E7-06ED-4767-B2C8-DA5893123FF0}"/>
          </ac:spMkLst>
        </pc:spChg>
        <pc:spChg chg="add mod">
          <ac:chgData name="Михаил Попов" userId="1ff28dec684c2c56" providerId="LiveId" clId="{CC3B67E5-8273-48DE-8759-88369DBB53EA}" dt="2020-09-18T09:26:24.200" v="842" actId="20577"/>
          <ac:spMkLst>
            <pc:docMk/>
            <pc:sldMk cId="1488690626" sldId="361"/>
            <ac:spMk id="32" creationId="{29B83325-F532-4180-8D05-7D31EB4FA6BE}"/>
          </ac:spMkLst>
        </pc:spChg>
        <pc:spChg chg="mod">
          <ac:chgData name="Михаил Попов" userId="1ff28dec684c2c56" providerId="LiveId" clId="{CC3B67E5-8273-48DE-8759-88369DBB53EA}" dt="2020-09-18T09:25:17.477" v="833" actId="14100"/>
          <ac:spMkLst>
            <pc:docMk/>
            <pc:sldMk cId="1488690626" sldId="361"/>
            <ac:spMk id="34" creationId="{498C8E77-3C7D-4520-BD44-E126A7076C96}"/>
          </ac:spMkLst>
        </pc:spChg>
        <pc:spChg chg="mod">
          <ac:chgData name="Михаил Попов" userId="1ff28dec684c2c56" providerId="LiveId" clId="{CC3B67E5-8273-48DE-8759-88369DBB53EA}" dt="2020-09-18T09:25:50.399" v="840" actId="20577"/>
          <ac:spMkLst>
            <pc:docMk/>
            <pc:sldMk cId="1488690626" sldId="361"/>
            <ac:spMk id="36" creationId="{0A3E97E5-983F-4513-8717-D09F56288C0D}"/>
          </ac:spMkLst>
        </pc:spChg>
        <pc:spChg chg="add mod">
          <ac:chgData name="Михаил Попов" userId="1ff28dec684c2c56" providerId="LiveId" clId="{CC3B67E5-8273-48DE-8759-88369DBB53EA}" dt="2020-09-18T09:29:53.475" v="885" actId="1076"/>
          <ac:spMkLst>
            <pc:docMk/>
            <pc:sldMk cId="1488690626" sldId="361"/>
            <ac:spMk id="37" creationId="{D9230AD8-46BF-4F39-822D-9F3E282E3CAE}"/>
          </ac:spMkLst>
        </pc:spChg>
        <pc:spChg chg="add mod">
          <ac:chgData name="Михаил Попов" userId="1ff28dec684c2c56" providerId="LiveId" clId="{CC3B67E5-8273-48DE-8759-88369DBB53EA}" dt="2020-09-18T09:27:52.084" v="868" actId="1038"/>
          <ac:spMkLst>
            <pc:docMk/>
            <pc:sldMk cId="1488690626" sldId="361"/>
            <ac:spMk id="38" creationId="{B0ED03D7-5B61-4832-9771-13056D8B9FD6}"/>
          </ac:spMkLst>
        </pc:spChg>
        <pc:spChg chg="add mod">
          <ac:chgData name="Михаил Попов" userId="1ff28dec684c2c56" providerId="LiveId" clId="{CC3B67E5-8273-48DE-8759-88369DBB53EA}" dt="2020-09-18T09:27:40.169" v="860" actId="1076"/>
          <ac:spMkLst>
            <pc:docMk/>
            <pc:sldMk cId="1488690626" sldId="361"/>
            <ac:spMk id="39" creationId="{3B92AD5B-3032-42CA-9B83-832B4EFD861C}"/>
          </ac:spMkLst>
        </pc:spChg>
        <pc:spChg chg="add mod">
          <ac:chgData name="Михаил Попов" userId="1ff28dec684c2c56" providerId="LiveId" clId="{CC3B67E5-8273-48DE-8759-88369DBB53EA}" dt="2020-09-18T09:37:50.694" v="977" actId="1036"/>
          <ac:spMkLst>
            <pc:docMk/>
            <pc:sldMk cId="1488690626" sldId="361"/>
            <ac:spMk id="41" creationId="{CCD69DB6-05E7-4E8B-811D-E81B40728C44}"/>
          </ac:spMkLst>
        </pc:spChg>
        <pc:spChg chg="add mod">
          <ac:chgData name="Михаил Попов" userId="1ff28dec684c2c56" providerId="LiveId" clId="{CC3B67E5-8273-48DE-8759-88369DBB53EA}" dt="2020-09-18T09:29:04.815" v="878" actId="1076"/>
          <ac:spMkLst>
            <pc:docMk/>
            <pc:sldMk cId="1488690626" sldId="361"/>
            <ac:spMk id="42" creationId="{8E75C164-CE0E-44CC-B0F8-9D587375897E}"/>
          </ac:spMkLst>
        </pc:spChg>
        <pc:spChg chg="mod topLvl">
          <ac:chgData name="Михаил Попов" userId="1ff28dec684c2c56" providerId="LiveId" clId="{CC3B67E5-8273-48DE-8759-88369DBB53EA}" dt="2020-09-18T09:30:47.739" v="890" actId="1076"/>
          <ac:spMkLst>
            <pc:docMk/>
            <pc:sldMk cId="1488690626" sldId="361"/>
            <ac:spMk id="44" creationId="{B283044C-35A0-492F-B46C-F77F08187CE8}"/>
          </ac:spMkLst>
        </pc:spChg>
        <pc:spChg chg="del mod">
          <ac:chgData name="Михаил Попов" userId="1ff28dec684c2c56" providerId="LiveId" clId="{CC3B67E5-8273-48DE-8759-88369DBB53EA}" dt="2020-09-18T09:26:59.907" v="847" actId="478"/>
          <ac:spMkLst>
            <pc:docMk/>
            <pc:sldMk cId="1488690626" sldId="361"/>
            <ac:spMk id="46" creationId="{F03B3C3A-E5F2-4DB7-A278-FB6303BC2686}"/>
          </ac:spMkLst>
        </pc:spChg>
        <pc:spChg chg="add del mod">
          <ac:chgData name="Михаил Попов" userId="1ff28dec684c2c56" providerId="LiveId" clId="{CC3B67E5-8273-48DE-8759-88369DBB53EA}" dt="2020-09-18T09:34:01.987" v="891" actId="478"/>
          <ac:spMkLst>
            <pc:docMk/>
            <pc:sldMk cId="1488690626" sldId="361"/>
            <ac:spMk id="47" creationId="{416BA983-7AD1-4C2A-B1B6-083EFBFCAB71}"/>
          </ac:spMkLst>
        </pc:spChg>
        <pc:spChg chg="add del mod">
          <ac:chgData name="Михаил Попов" userId="1ff28dec684c2c56" providerId="LiveId" clId="{CC3B67E5-8273-48DE-8759-88369DBB53EA}" dt="2020-09-18T09:34:01.987" v="891" actId="478"/>
          <ac:spMkLst>
            <pc:docMk/>
            <pc:sldMk cId="1488690626" sldId="361"/>
            <ac:spMk id="48" creationId="{43562E10-2650-49D0-81EE-9F5D32F7701A}"/>
          </ac:spMkLst>
        </pc:spChg>
        <pc:spChg chg="add del mod">
          <ac:chgData name="Михаил Попов" userId="1ff28dec684c2c56" providerId="LiveId" clId="{CC3B67E5-8273-48DE-8759-88369DBB53EA}" dt="2020-09-18T09:34:01.987" v="891" actId="478"/>
          <ac:spMkLst>
            <pc:docMk/>
            <pc:sldMk cId="1488690626" sldId="361"/>
            <ac:spMk id="49" creationId="{E346A178-AC53-4CB7-939F-22D88BEFC52B}"/>
          </ac:spMkLst>
        </pc:spChg>
        <pc:spChg chg="add del mod">
          <ac:chgData name="Михаил Попов" userId="1ff28dec684c2c56" providerId="LiveId" clId="{CC3B67E5-8273-48DE-8759-88369DBB53EA}" dt="2020-09-18T09:34:01.987" v="891" actId="478"/>
          <ac:spMkLst>
            <pc:docMk/>
            <pc:sldMk cId="1488690626" sldId="361"/>
            <ac:spMk id="51" creationId="{42BCDB4B-3E00-41AA-970A-3C0B9BAAB256}"/>
          </ac:spMkLst>
        </pc:spChg>
        <pc:spChg chg="add del mod">
          <ac:chgData name="Михаил Попов" userId="1ff28dec684c2c56" providerId="LiveId" clId="{CC3B67E5-8273-48DE-8759-88369DBB53EA}" dt="2020-09-18T09:34:01.987" v="891" actId="478"/>
          <ac:spMkLst>
            <pc:docMk/>
            <pc:sldMk cId="1488690626" sldId="361"/>
            <ac:spMk id="52" creationId="{B7395FCC-8ECA-4FEA-8902-157C57A9321F}"/>
          </ac:spMkLst>
        </pc:spChg>
        <pc:spChg chg="del mod topLvl">
          <ac:chgData name="Михаил Попов" userId="1ff28dec684c2c56" providerId="LiveId" clId="{CC3B67E5-8273-48DE-8759-88369DBB53EA}" dt="2020-09-18T09:34:01.987" v="891" actId="478"/>
          <ac:spMkLst>
            <pc:docMk/>
            <pc:sldMk cId="1488690626" sldId="361"/>
            <ac:spMk id="54" creationId="{12B2298E-37F9-450E-AB4A-A95325710442}"/>
          </ac:spMkLst>
        </pc:spChg>
        <pc:spChg chg="del mod">
          <ac:chgData name="Михаил Попов" userId="1ff28dec684c2c56" providerId="LiveId" clId="{CC3B67E5-8273-48DE-8759-88369DBB53EA}" dt="2020-09-18T09:27:04.099" v="849" actId="478"/>
          <ac:spMkLst>
            <pc:docMk/>
            <pc:sldMk cId="1488690626" sldId="361"/>
            <ac:spMk id="56" creationId="{EF3D9FB8-E303-46EB-B700-65DC61F52C10}"/>
          </ac:spMkLst>
        </pc:spChg>
        <pc:spChg chg="add mod">
          <ac:chgData name="Михаил Попов" userId="1ff28dec684c2c56" providerId="LiveId" clId="{CC3B67E5-8273-48DE-8759-88369DBB53EA}" dt="2020-09-18T09:43:51.414" v="1090" actId="164"/>
          <ac:spMkLst>
            <pc:docMk/>
            <pc:sldMk cId="1488690626" sldId="361"/>
            <ac:spMk id="59" creationId="{2607CEDD-168D-40A0-8088-DE41C837915A}"/>
          </ac:spMkLst>
        </pc:spChg>
        <pc:spChg chg="add mod">
          <ac:chgData name="Михаил Попов" userId="1ff28dec684c2c56" providerId="LiveId" clId="{CC3B67E5-8273-48DE-8759-88369DBB53EA}" dt="2020-09-18T09:44:21.757" v="1093" actId="164"/>
          <ac:spMkLst>
            <pc:docMk/>
            <pc:sldMk cId="1488690626" sldId="361"/>
            <ac:spMk id="61" creationId="{82476240-A5F4-44F5-8FEE-1EF24B3E9F59}"/>
          </ac:spMkLst>
        </pc:spChg>
        <pc:spChg chg="add mod">
          <ac:chgData name="Михаил Попов" userId="1ff28dec684c2c56" providerId="LiveId" clId="{CC3B67E5-8273-48DE-8759-88369DBB53EA}" dt="2020-09-18T09:29:45.965" v="882" actId="1076"/>
          <ac:spMkLst>
            <pc:docMk/>
            <pc:sldMk cId="1488690626" sldId="361"/>
            <ac:spMk id="63" creationId="{94107C1F-65E8-496A-AD43-53C315C0A813}"/>
          </ac:spMkLst>
        </pc:spChg>
        <pc:spChg chg="add del mod">
          <ac:chgData name="Михаил Попов" userId="1ff28dec684c2c56" providerId="LiveId" clId="{CC3B67E5-8273-48DE-8759-88369DBB53EA}" dt="2020-09-18T09:28:45.539" v="875" actId="478"/>
          <ac:spMkLst>
            <pc:docMk/>
            <pc:sldMk cId="1488690626" sldId="361"/>
            <ac:spMk id="65" creationId="{C04DC803-2E9B-4F7A-B9A3-9FCDDD3C5170}"/>
          </ac:spMkLst>
        </pc:spChg>
        <pc:spChg chg="add mod">
          <ac:chgData name="Михаил Попов" userId="1ff28dec684c2c56" providerId="LiveId" clId="{CC3B67E5-8273-48DE-8759-88369DBB53EA}" dt="2020-09-18T09:43:51.414" v="1090" actId="164"/>
          <ac:spMkLst>
            <pc:docMk/>
            <pc:sldMk cId="1488690626" sldId="361"/>
            <ac:spMk id="67" creationId="{1E335F70-9A8E-48F9-8507-F1E31D787D87}"/>
          </ac:spMkLst>
        </pc:spChg>
        <pc:spChg chg="add mod">
          <ac:chgData name="Михаил Попов" userId="1ff28dec684c2c56" providerId="LiveId" clId="{CC3B67E5-8273-48DE-8759-88369DBB53EA}" dt="2020-09-18T09:44:21.757" v="1093" actId="164"/>
          <ac:spMkLst>
            <pc:docMk/>
            <pc:sldMk cId="1488690626" sldId="361"/>
            <ac:spMk id="69" creationId="{2DCE23E3-3E74-4F89-999E-BA93FA44D8DF}"/>
          </ac:spMkLst>
        </pc:spChg>
        <pc:spChg chg="add mod">
          <ac:chgData name="Михаил Попов" userId="1ff28dec684c2c56" providerId="LiveId" clId="{CC3B67E5-8273-48DE-8759-88369DBB53EA}" dt="2020-09-18T09:34:13.549" v="893" actId="1076"/>
          <ac:spMkLst>
            <pc:docMk/>
            <pc:sldMk cId="1488690626" sldId="361"/>
            <ac:spMk id="70" creationId="{6AF599E3-81D5-4444-95F6-FAC0F420F541}"/>
          </ac:spMkLst>
        </pc:spChg>
        <pc:spChg chg="add mod">
          <ac:chgData name="Михаил Попов" userId="1ff28dec684c2c56" providerId="LiveId" clId="{CC3B67E5-8273-48DE-8759-88369DBB53EA}" dt="2020-09-18T09:34:13.549" v="893" actId="1076"/>
          <ac:spMkLst>
            <pc:docMk/>
            <pc:sldMk cId="1488690626" sldId="361"/>
            <ac:spMk id="71" creationId="{BB629296-0C45-436D-B507-0EFDCE2524D6}"/>
          </ac:spMkLst>
        </pc:spChg>
        <pc:spChg chg="add mod">
          <ac:chgData name="Михаил Попов" userId="1ff28dec684c2c56" providerId="LiveId" clId="{CC3B67E5-8273-48DE-8759-88369DBB53EA}" dt="2020-09-18T09:34:24.673" v="896"/>
          <ac:spMkLst>
            <pc:docMk/>
            <pc:sldMk cId="1488690626" sldId="361"/>
            <ac:spMk id="72" creationId="{700F68E7-1198-4F7C-B8BB-A7956A00C9B4}"/>
          </ac:spMkLst>
        </pc:spChg>
        <pc:spChg chg="add mod">
          <ac:chgData name="Михаил Попов" userId="1ff28dec684c2c56" providerId="LiveId" clId="{CC3B67E5-8273-48DE-8759-88369DBB53EA}" dt="2020-09-18T09:37:47.102" v="976" actId="1036"/>
          <ac:spMkLst>
            <pc:docMk/>
            <pc:sldMk cId="1488690626" sldId="361"/>
            <ac:spMk id="74" creationId="{9D6309A0-640F-4CE9-B119-BF1A7616BFBC}"/>
          </ac:spMkLst>
        </pc:spChg>
        <pc:spChg chg="add mod">
          <ac:chgData name="Михаил Попов" userId="1ff28dec684c2c56" providerId="LiveId" clId="{CC3B67E5-8273-48DE-8759-88369DBB53EA}" dt="2020-09-18T09:34:54.567" v="919" actId="20577"/>
          <ac:spMkLst>
            <pc:docMk/>
            <pc:sldMk cId="1488690626" sldId="361"/>
            <ac:spMk id="75" creationId="{5E0E6953-5CD7-4223-A2AD-30F209E1D75F}"/>
          </ac:spMkLst>
        </pc:spChg>
        <pc:spChg chg="add mod">
          <ac:chgData name="Михаил Попов" userId="1ff28dec684c2c56" providerId="LiveId" clId="{CC3B67E5-8273-48DE-8759-88369DBB53EA}" dt="2020-09-18T09:35:29.141" v="933" actId="1037"/>
          <ac:spMkLst>
            <pc:docMk/>
            <pc:sldMk cId="1488690626" sldId="361"/>
            <ac:spMk id="76" creationId="{049026A0-2A54-4C5E-BE75-CBDBE791B07C}"/>
          </ac:spMkLst>
        </pc:spChg>
        <pc:spChg chg="add mod">
          <ac:chgData name="Михаил Попов" userId="1ff28dec684c2c56" providerId="LiveId" clId="{CC3B67E5-8273-48DE-8759-88369DBB53EA}" dt="2020-09-18T09:34:13.549" v="893" actId="1076"/>
          <ac:spMkLst>
            <pc:docMk/>
            <pc:sldMk cId="1488690626" sldId="361"/>
            <ac:spMk id="77" creationId="{5BBFFE06-D9CC-4536-B425-0F6F4C2107A4}"/>
          </ac:spMkLst>
        </pc:spChg>
        <pc:spChg chg="add mod">
          <ac:chgData name="Михаил Попов" userId="1ff28dec684c2c56" providerId="LiveId" clId="{CC3B67E5-8273-48DE-8759-88369DBB53EA}" dt="2020-09-18T09:34:13.549" v="893" actId="1076"/>
          <ac:spMkLst>
            <pc:docMk/>
            <pc:sldMk cId="1488690626" sldId="361"/>
            <ac:spMk id="78" creationId="{86836D35-5938-4807-93DB-DF96AA115C7A}"/>
          </ac:spMkLst>
        </pc:spChg>
        <pc:spChg chg="add del mod">
          <ac:chgData name="Михаил Попов" userId="1ff28dec684c2c56" providerId="LiveId" clId="{CC3B67E5-8273-48DE-8759-88369DBB53EA}" dt="2020-09-18T09:34:48.276" v="918" actId="478"/>
          <ac:spMkLst>
            <pc:docMk/>
            <pc:sldMk cId="1488690626" sldId="361"/>
            <ac:spMk id="79" creationId="{FEDC1659-4420-42D9-BAEF-6DDA018AE38A}"/>
          </ac:spMkLst>
        </pc:spChg>
        <pc:spChg chg="add mod">
          <ac:chgData name="Михаил Попов" userId="1ff28dec684c2c56" providerId="LiveId" clId="{CC3B67E5-8273-48DE-8759-88369DBB53EA}" dt="2020-09-18T09:35:35.988" v="936" actId="1037"/>
          <ac:spMkLst>
            <pc:docMk/>
            <pc:sldMk cId="1488690626" sldId="361"/>
            <ac:spMk id="80" creationId="{132665C7-4B1A-4D46-B316-DE966E25371E}"/>
          </ac:spMkLst>
        </pc:spChg>
        <pc:spChg chg="add mod">
          <ac:chgData name="Михаил Попов" userId="1ff28dec684c2c56" providerId="LiveId" clId="{CC3B67E5-8273-48DE-8759-88369DBB53EA}" dt="2020-09-18T09:35:49.597" v="941" actId="1037"/>
          <ac:spMkLst>
            <pc:docMk/>
            <pc:sldMk cId="1488690626" sldId="361"/>
            <ac:spMk id="81" creationId="{DCD65F26-A561-4A30-AFC0-F93515C0AFE1}"/>
          </ac:spMkLst>
        </pc:spChg>
        <pc:spChg chg="add mod">
          <ac:chgData name="Михаил Попов" userId="1ff28dec684c2c56" providerId="LiveId" clId="{CC3B67E5-8273-48DE-8759-88369DBB53EA}" dt="2020-09-18T09:37:02.688" v="966" actId="20577"/>
          <ac:spMkLst>
            <pc:docMk/>
            <pc:sldMk cId="1488690626" sldId="361"/>
            <ac:spMk id="82" creationId="{0A8446F5-AEFC-4074-AED2-8D92A3B085E0}"/>
          </ac:spMkLst>
        </pc:spChg>
        <pc:spChg chg="add mod">
          <ac:chgData name="Михаил Попов" userId="1ff28dec684c2c56" providerId="LiveId" clId="{CC3B67E5-8273-48DE-8759-88369DBB53EA}" dt="2020-09-18T09:37:07.198" v="967" actId="20577"/>
          <ac:spMkLst>
            <pc:docMk/>
            <pc:sldMk cId="1488690626" sldId="361"/>
            <ac:spMk id="83" creationId="{62BFFDCB-2F8A-4E0F-9DD5-5C84165C368C}"/>
          </ac:spMkLst>
        </pc:spChg>
        <pc:spChg chg="add mod">
          <ac:chgData name="Михаил Попов" userId="1ff28dec684c2c56" providerId="LiveId" clId="{CC3B67E5-8273-48DE-8759-88369DBB53EA}" dt="2020-09-18T09:36:40.220" v="943" actId="1076"/>
          <ac:spMkLst>
            <pc:docMk/>
            <pc:sldMk cId="1488690626" sldId="361"/>
            <ac:spMk id="84" creationId="{5AC32FDF-4A5C-48A4-B141-2B42AD2B30AF}"/>
          </ac:spMkLst>
        </pc:spChg>
        <pc:spChg chg="add mod">
          <ac:chgData name="Михаил Попов" userId="1ff28dec684c2c56" providerId="LiveId" clId="{CC3B67E5-8273-48DE-8759-88369DBB53EA}" dt="2020-09-18T09:37:42.430" v="975" actId="1036"/>
          <ac:spMkLst>
            <pc:docMk/>
            <pc:sldMk cId="1488690626" sldId="361"/>
            <ac:spMk id="86" creationId="{6AF2898D-93BD-4504-B7BF-D358F743F051}"/>
          </ac:spMkLst>
        </pc:spChg>
        <pc:spChg chg="add mod">
          <ac:chgData name="Михаил Попов" userId="1ff28dec684c2c56" providerId="LiveId" clId="{CC3B67E5-8273-48DE-8759-88369DBB53EA}" dt="2020-09-18T09:36:40.220" v="943" actId="1076"/>
          <ac:spMkLst>
            <pc:docMk/>
            <pc:sldMk cId="1488690626" sldId="361"/>
            <ac:spMk id="87" creationId="{35F35662-848B-437D-AA8B-88709112A184}"/>
          </ac:spMkLst>
        </pc:spChg>
        <pc:spChg chg="add del mod">
          <ac:chgData name="Михаил Попов" userId="1ff28dec684c2c56" providerId="LiveId" clId="{CC3B67E5-8273-48DE-8759-88369DBB53EA}" dt="2020-09-18T09:37:36.659" v="973" actId="478"/>
          <ac:spMkLst>
            <pc:docMk/>
            <pc:sldMk cId="1488690626" sldId="361"/>
            <ac:spMk id="88" creationId="{47611A7E-F42B-4367-826D-D7D698EE0872}"/>
          </ac:spMkLst>
        </pc:spChg>
        <pc:spChg chg="add mod">
          <ac:chgData name="Михаил Попов" userId="1ff28dec684c2c56" providerId="LiveId" clId="{CC3B67E5-8273-48DE-8759-88369DBB53EA}" dt="2020-09-18T09:36:40.220" v="943" actId="1076"/>
          <ac:spMkLst>
            <pc:docMk/>
            <pc:sldMk cId="1488690626" sldId="361"/>
            <ac:spMk id="89" creationId="{FC69273B-BB6D-41DF-B610-352AFD6EE70A}"/>
          </ac:spMkLst>
        </pc:spChg>
        <pc:spChg chg="add mod">
          <ac:chgData name="Михаил Попов" userId="1ff28dec684c2c56" providerId="LiveId" clId="{CC3B67E5-8273-48DE-8759-88369DBB53EA}" dt="2020-09-18T09:37:32.250" v="972" actId="1076"/>
          <ac:spMkLst>
            <pc:docMk/>
            <pc:sldMk cId="1488690626" sldId="361"/>
            <ac:spMk id="90" creationId="{DBB418B3-B60C-4B84-B2AB-77A15483AE7B}"/>
          </ac:spMkLst>
        </pc:spChg>
        <pc:spChg chg="add del mod">
          <ac:chgData name="Михаил Попов" userId="1ff28dec684c2c56" providerId="LiveId" clId="{CC3B67E5-8273-48DE-8759-88369DBB53EA}" dt="2020-09-18T09:37:38.261" v="974" actId="478"/>
          <ac:spMkLst>
            <pc:docMk/>
            <pc:sldMk cId="1488690626" sldId="361"/>
            <ac:spMk id="91" creationId="{0C9BDDEF-0780-469D-A82F-19AE308F76D7}"/>
          </ac:spMkLst>
        </pc:spChg>
        <pc:spChg chg="add mod">
          <ac:chgData name="Михаил Попов" userId="1ff28dec684c2c56" providerId="LiveId" clId="{CC3B67E5-8273-48DE-8759-88369DBB53EA}" dt="2020-09-18T09:36:40.220" v="943" actId="1076"/>
          <ac:spMkLst>
            <pc:docMk/>
            <pc:sldMk cId="1488690626" sldId="361"/>
            <ac:spMk id="92" creationId="{107B04A5-23EC-479E-A0A1-36BD49FE98C9}"/>
          </ac:spMkLst>
        </pc:spChg>
        <pc:spChg chg="add del mod">
          <ac:chgData name="Михаил Попов" userId="1ff28dec684c2c56" providerId="LiveId" clId="{CC3B67E5-8273-48DE-8759-88369DBB53EA}" dt="2020-09-18T09:39:43.284" v="982" actId="478"/>
          <ac:spMkLst>
            <pc:docMk/>
            <pc:sldMk cId="1488690626" sldId="361"/>
            <ac:spMk id="94" creationId="{866E3600-7515-4990-8090-2B671DFD59C1}"/>
          </ac:spMkLst>
        </pc:spChg>
        <pc:spChg chg="add mod">
          <ac:chgData name="Михаил Попов" userId="1ff28dec684c2c56" providerId="LiveId" clId="{CC3B67E5-8273-48DE-8759-88369DBB53EA}" dt="2020-09-18T09:42:23.439" v="1083" actId="1076"/>
          <ac:spMkLst>
            <pc:docMk/>
            <pc:sldMk cId="1488690626" sldId="361"/>
            <ac:spMk id="95" creationId="{E92B113E-35A6-4F76-BD53-F949E282A269}"/>
          </ac:spMkLst>
        </pc:spChg>
        <pc:spChg chg="add mod">
          <ac:chgData name="Михаил Попов" userId="1ff28dec684c2c56" providerId="LiveId" clId="{CC3B67E5-8273-48DE-8759-88369DBB53EA}" dt="2020-09-18T09:42:23.439" v="1083" actId="1076"/>
          <ac:spMkLst>
            <pc:docMk/>
            <pc:sldMk cId="1488690626" sldId="361"/>
            <ac:spMk id="97" creationId="{9142DCFD-B61C-4CD0-A543-357808071CD3}"/>
          </ac:spMkLst>
        </pc:spChg>
        <pc:grpChg chg="add mod">
          <ac:chgData name="Михаил Попов" userId="1ff28dec684c2c56" providerId="LiveId" clId="{CC3B67E5-8273-48DE-8759-88369DBB53EA}" dt="2020-09-18T09:23:34.431" v="818" actId="1076"/>
          <ac:grpSpMkLst>
            <pc:docMk/>
            <pc:sldMk cId="1488690626" sldId="361"/>
            <ac:grpSpMk id="26" creationId="{0AA96006-2688-4979-B520-467712E57063}"/>
          </ac:grpSpMkLst>
        </pc:grpChg>
        <pc:grpChg chg="add mod">
          <ac:chgData name="Михаил Попов" userId="1ff28dec684c2c56" providerId="LiveId" clId="{CC3B67E5-8273-48DE-8759-88369DBB53EA}" dt="2020-09-18T09:23:54.344" v="820" actId="1076"/>
          <ac:grpSpMkLst>
            <pc:docMk/>
            <pc:sldMk cId="1488690626" sldId="361"/>
            <ac:grpSpMk id="33" creationId="{D5999155-D505-4449-AE32-E553420439F5}"/>
          </ac:grpSpMkLst>
        </pc:grpChg>
        <pc:grpChg chg="add del mod">
          <ac:chgData name="Михаил Попов" userId="1ff28dec684c2c56" providerId="LiveId" clId="{CC3B67E5-8273-48DE-8759-88369DBB53EA}" dt="2020-09-18T09:27:02.228" v="848" actId="478"/>
          <ac:grpSpMkLst>
            <pc:docMk/>
            <pc:sldMk cId="1488690626" sldId="361"/>
            <ac:grpSpMk id="43" creationId="{C80CBFA4-F901-49FE-A0F1-FEC674A2CF8C}"/>
          </ac:grpSpMkLst>
        </pc:grpChg>
        <pc:grpChg chg="add del mod">
          <ac:chgData name="Михаил Попов" userId="1ff28dec684c2c56" providerId="LiveId" clId="{CC3B67E5-8273-48DE-8759-88369DBB53EA}" dt="2020-09-18T09:27:06.091" v="850" actId="478"/>
          <ac:grpSpMkLst>
            <pc:docMk/>
            <pc:sldMk cId="1488690626" sldId="361"/>
            <ac:grpSpMk id="53" creationId="{736A89B6-37E9-4FDB-8754-27ED35DA8880}"/>
          </ac:grpSpMkLst>
        </pc:grpChg>
        <pc:grpChg chg="add mod ord">
          <ac:chgData name="Михаил Попов" userId="1ff28dec684c2c56" providerId="LiveId" clId="{CC3B67E5-8273-48DE-8759-88369DBB53EA}" dt="2020-09-18T09:44:10.784" v="1092" actId="167"/>
          <ac:grpSpMkLst>
            <pc:docMk/>
            <pc:sldMk cId="1488690626" sldId="361"/>
            <ac:grpSpMk id="98" creationId="{38233A0C-9957-490D-8F6F-D6AB8887A414}"/>
          </ac:grpSpMkLst>
        </pc:grpChg>
        <pc:grpChg chg="add mod">
          <ac:chgData name="Михаил Попов" userId="1ff28dec684c2c56" providerId="LiveId" clId="{CC3B67E5-8273-48DE-8759-88369DBB53EA}" dt="2020-09-18T09:44:21.757" v="1093" actId="164"/>
          <ac:grpSpMkLst>
            <pc:docMk/>
            <pc:sldMk cId="1488690626" sldId="361"/>
            <ac:grpSpMk id="99" creationId="{5C5462B7-9957-40CB-B9B8-6BB3F15896BF}"/>
          </ac:grpSpMkLst>
        </pc:grpChg>
        <pc:graphicFrameChg chg="add del mod modGraphic">
          <ac:chgData name="Михаил Попов" userId="1ff28dec684c2c56" providerId="LiveId" clId="{CC3B67E5-8273-48DE-8759-88369DBB53EA}" dt="2020-09-18T09:20:06.146" v="761" actId="478"/>
          <ac:graphicFrameMkLst>
            <pc:docMk/>
            <pc:sldMk cId="1488690626" sldId="361"/>
            <ac:graphicFrameMk id="7" creationId="{919CB330-0CD8-421F-A100-0012B169C177}"/>
          </ac:graphicFrameMkLst>
        </pc:graphicFrameChg>
        <pc:picChg chg="add del">
          <ac:chgData name="Михаил Попов" userId="1ff28dec684c2c56" providerId="LiveId" clId="{CC3B67E5-8273-48DE-8759-88369DBB53EA}" dt="2020-09-18T08:19:27.765" v="85" actId="478"/>
          <ac:picMkLst>
            <pc:docMk/>
            <pc:sldMk cId="1488690626" sldId="361"/>
            <ac:picMk id="5" creationId="{EB62E16E-7545-4128-ADC6-6EF9AD417FD6}"/>
          </ac:picMkLst>
        </pc:picChg>
        <pc:cxnChg chg="add mod">
          <ac:chgData name="Михаил Попов" userId="1ff28dec684c2c56" providerId="LiveId" clId="{CC3B67E5-8273-48DE-8759-88369DBB53EA}" dt="2020-09-18T09:23:34.431" v="818" actId="1076"/>
          <ac:cxnSpMkLst>
            <pc:docMk/>
            <pc:sldMk cId="1488690626" sldId="361"/>
            <ac:cxnSpMk id="14" creationId="{89E94A1D-7176-4D5A-91BF-2A36A0607F24}"/>
          </ac:cxnSpMkLst>
        </pc:cxnChg>
        <pc:cxnChg chg="add mod">
          <ac:chgData name="Михаил Попов" userId="1ff28dec684c2c56" providerId="LiveId" clId="{CC3B67E5-8273-48DE-8759-88369DBB53EA}" dt="2020-09-18T09:23:28.258" v="817" actId="164"/>
          <ac:cxnSpMkLst>
            <pc:docMk/>
            <pc:sldMk cId="1488690626" sldId="361"/>
            <ac:cxnSpMk id="22" creationId="{E0EC5D9D-C1ED-40B4-A413-AF0A12429CA9}"/>
          </ac:cxnSpMkLst>
        </pc:cxnChg>
        <pc:cxnChg chg="add mod">
          <ac:chgData name="Михаил Попов" userId="1ff28dec684c2c56" providerId="LiveId" clId="{CC3B67E5-8273-48DE-8759-88369DBB53EA}" dt="2020-09-18T09:23:54.344" v="820" actId="1076"/>
          <ac:cxnSpMkLst>
            <pc:docMk/>
            <pc:sldMk cId="1488690626" sldId="361"/>
            <ac:cxnSpMk id="30" creationId="{DE7A91F2-3BA1-48E1-BA02-9A660C820508}"/>
          </ac:cxnSpMkLst>
        </pc:cxnChg>
        <pc:cxnChg chg="mod">
          <ac:chgData name="Михаил Попов" userId="1ff28dec684c2c56" providerId="LiveId" clId="{CC3B67E5-8273-48DE-8759-88369DBB53EA}" dt="2020-09-18T09:23:42.759" v="819"/>
          <ac:cxnSpMkLst>
            <pc:docMk/>
            <pc:sldMk cId="1488690626" sldId="361"/>
            <ac:cxnSpMk id="35" creationId="{CE30C233-3473-4855-BFF7-F32707B63DF7}"/>
          </ac:cxnSpMkLst>
        </pc:cxnChg>
        <pc:cxnChg chg="add mod">
          <ac:chgData name="Михаил Попов" userId="1ff28dec684c2c56" providerId="LiveId" clId="{CC3B67E5-8273-48DE-8759-88369DBB53EA}" dt="2020-09-18T09:28:01.383" v="869" actId="14100"/>
          <ac:cxnSpMkLst>
            <pc:docMk/>
            <pc:sldMk cId="1488690626" sldId="361"/>
            <ac:cxnSpMk id="40" creationId="{45DF3B9D-13F9-4892-813F-BFC91172CDFF}"/>
          </ac:cxnSpMkLst>
        </pc:cxnChg>
        <pc:cxnChg chg="del mod topLvl">
          <ac:chgData name="Михаил Попов" userId="1ff28dec684c2c56" providerId="LiveId" clId="{CC3B67E5-8273-48DE-8759-88369DBB53EA}" dt="2020-09-18T09:27:02.228" v="848" actId="478"/>
          <ac:cxnSpMkLst>
            <pc:docMk/>
            <pc:sldMk cId="1488690626" sldId="361"/>
            <ac:cxnSpMk id="45" creationId="{49E38E4B-2A88-44D6-94BA-698C9712F35E}"/>
          </ac:cxnSpMkLst>
        </pc:cxnChg>
        <pc:cxnChg chg="add del mod">
          <ac:chgData name="Михаил Попов" userId="1ff28dec684c2c56" providerId="LiveId" clId="{CC3B67E5-8273-48DE-8759-88369DBB53EA}" dt="2020-09-18T09:34:01.987" v="891" actId="478"/>
          <ac:cxnSpMkLst>
            <pc:docMk/>
            <pc:sldMk cId="1488690626" sldId="361"/>
            <ac:cxnSpMk id="50" creationId="{5C354F70-0387-4FCC-BE1B-3DD13B9C016C}"/>
          </ac:cxnSpMkLst>
        </pc:cxnChg>
        <pc:cxnChg chg="del mod topLvl">
          <ac:chgData name="Михаил Попов" userId="1ff28dec684c2c56" providerId="LiveId" clId="{CC3B67E5-8273-48DE-8759-88369DBB53EA}" dt="2020-09-18T09:27:06.091" v="850" actId="478"/>
          <ac:cxnSpMkLst>
            <pc:docMk/>
            <pc:sldMk cId="1488690626" sldId="361"/>
            <ac:cxnSpMk id="55" creationId="{8E540D32-0575-4173-B498-B9152AE630F2}"/>
          </ac:cxnSpMkLst>
        </pc:cxnChg>
        <pc:cxnChg chg="add mod">
          <ac:chgData name="Михаил Попов" userId="1ff28dec684c2c56" providerId="LiveId" clId="{CC3B67E5-8273-48DE-8759-88369DBB53EA}" dt="2020-09-18T09:34:13.549" v="893" actId="1076"/>
          <ac:cxnSpMkLst>
            <pc:docMk/>
            <pc:sldMk cId="1488690626" sldId="361"/>
            <ac:cxnSpMk id="73" creationId="{9F9831E7-3890-4691-9494-3CC4FC104F64}"/>
          </ac:cxnSpMkLst>
        </pc:cxnChg>
        <pc:cxnChg chg="add mod">
          <ac:chgData name="Михаил Попов" userId="1ff28dec684c2c56" providerId="LiveId" clId="{CC3B67E5-8273-48DE-8759-88369DBB53EA}" dt="2020-09-18T09:36:40.220" v="943" actId="1076"/>
          <ac:cxnSpMkLst>
            <pc:docMk/>
            <pc:sldMk cId="1488690626" sldId="361"/>
            <ac:cxnSpMk id="85" creationId="{B9E4CA80-6683-405C-8DDD-4B0408B71718}"/>
          </ac:cxnSpMkLst>
        </pc:cxnChg>
      </pc:sldChg>
      <pc:sldChg chg="addSp delSp modSp new mod modAnim">
        <pc:chgData name="Михаил Попов" userId="1ff28dec684c2c56" providerId="LiveId" clId="{CC3B67E5-8273-48DE-8759-88369DBB53EA}" dt="2020-09-18T10:22:33.940" v="1387"/>
        <pc:sldMkLst>
          <pc:docMk/>
          <pc:sldMk cId="3082200469" sldId="362"/>
        </pc:sldMkLst>
        <pc:spChg chg="del">
          <ac:chgData name="Михаил Попов" userId="1ff28dec684c2c56" providerId="LiveId" clId="{CC3B67E5-8273-48DE-8759-88369DBB53EA}" dt="2020-09-18T08:19:26.013" v="84" actId="478"/>
          <ac:spMkLst>
            <pc:docMk/>
            <pc:sldMk cId="3082200469" sldId="362"/>
            <ac:spMk id="2" creationId="{64212A20-4F13-47A0-984E-E4A044A65D88}"/>
          </ac:spMkLst>
        </pc:spChg>
        <pc:spChg chg="del">
          <ac:chgData name="Михаил Попов" userId="1ff28dec684c2c56" providerId="LiveId" clId="{CC3B67E5-8273-48DE-8759-88369DBB53EA}" dt="2020-09-18T08:19:26.013" v="84" actId="478"/>
          <ac:spMkLst>
            <pc:docMk/>
            <pc:sldMk cId="3082200469" sldId="362"/>
            <ac:spMk id="3" creationId="{048855D9-F7D3-4CC8-A4D4-737C6AB0B3B8}"/>
          </ac:spMkLst>
        </pc:spChg>
        <pc:spChg chg="add mod">
          <ac:chgData name="Михаил Попов" userId="1ff28dec684c2c56" providerId="LiveId" clId="{CC3B67E5-8273-48DE-8759-88369DBB53EA}" dt="2020-09-18T09:52:18.448" v="1155" actId="20577"/>
          <ac:spMkLst>
            <pc:docMk/>
            <pc:sldMk cId="3082200469" sldId="362"/>
            <ac:spMk id="6" creationId="{833EC94C-52E2-4257-ACAA-8BF63C9D4B52}"/>
          </ac:spMkLst>
        </pc:spChg>
        <pc:spChg chg="add mod">
          <ac:chgData name="Михаил Попов" userId="1ff28dec684c2c56" providerId="LiveId" clId="{CC3B67E5-8273-48DE-8759-88369DBB53EA}" dt="2020-09-18T10:17:38.848" v="1311" actId="1076"/>
          <ac:spMkLst>
            <pc:docMk/>
            <pc:sldMk cId="3082200469" sldId="362"/>
            <ac:spMk id="7" creationId="{7BE4A77B-2904-4255-B673-0347B7BF0D83}"/>
          </ac:spMkLst>
        </pc:spChg>
        <pc:spChg chg="add del mod ord">
          <ac:chgData name="Михаил Попов" userId="1ff28dec684c2c56" providerId="LiveId" clId="{CC3B67E5-8273-48DE-8759-88369DBB53EA}" dt="2020-09-18T10:07:42.566" v="1207" actId="478"/>
          <ac:spMkLst>
            <pc:docMk/>
            <pc:sldMk cId="3082200469" sldId="362"/>
            <ac:spMk id="16" creationId="{2F41C763-127D-4E16-B554-E319DF5702AF}"/>
          </ac:spMkLst>
        </pc:spChg>
        <pc:spChg chg="add mod">
          <ac:chgData name="Михаил Попов" userId="1ff28dec684c2c56" providerId="LiveId" clId="{CC3B67E5-8273-48DE-8759-88369DBB53EA}" dt="2020-09-18T10:17:38.848" v="1311" actId="1076"/>
          <ac:spMkLst>
            <pc:docMk/>
            <pc:sldMk cId="3082200469" sldId="362"/>
            <ac:spMk id="27" creationId="{A6D1215F-EC75-4CC2-942A-557962CB7696}"/>
          </ac:spMkLst>
        </pc:spChg>
        <pc:spChg chg="add mod">
          <ac:chgData name="Михаил Попов" userId="1ff28dec684c2c56" providerId="LiveId" clId="{CC3B67E5-8273-48DE-8759-88369DBB53EA}" dt="2020-09-18T10:17:38.848" v="1311" actId="1076"/>
          <ac:spMkLst>
            <pc:docMk/>
            <pc:sldMk cId="3082200469" sldId="362"/>
            <ac:spMk id="29" creationId="{84B7A8AC-E7D5-43CD-B37F-B65ADA25F512}"/>
          </ac:spMkLst>
        </pc:spChg>
        <pc:spChg chg="add mod">
          <ac:chgData name="Михаил Попов" userId="1ff28dec684c2c56" providerId="LiveId" clId="{CC3B67E5-8273-48DE-8759-88369DBB53EA}" dt="2020-09-18T10:17:38.848" v="1311" actId="1076"/>
          <ac:spMkLst>
            <pc:docMk/>
            <pc:sldMk cId="3082200469" sldId="362"/>
            <ac:spMk id="31" creationId="{90A28DC4-46A2-45A0-9E2F-EC99F8D74460}"/>
          </ac:spMkLst>
        </pc:spChg>
        <pc:spChg chg="add mod">
          <ac:chgData name="Михаил Попов" userId="1ff28dec684c2c56" providerId="LiveId" clId="{CC3B67E5-8273-48DE-8759-88369DBB53EA}" dt="2020-09-18T10:17:38.848" v="1311" actId="1076"/>
          <ac:spMkLst>
            <pc:docMk/>
            <pc:sldMk cId="3082200469" sldId="362"/>
            <ac:spMk id="33" creationId="{3BC8A204-72FE-42F6-B078-A17F21D60311}"/>
          </ac:spMkLst>
        </pc:spChg>
        <pc:spChg chg="add mod">
          <ac:chgData name="Михаил Попов" userId="1ff28dec684c2c56" providerId="LiveId" clId="{CC3B67E5-8273-48DE-8759-88369DBB53EA}" dt="2020-09-18T10:17:38.848" v="1311" actId="1076"/>
          <ac:spMkLst>
            <pc:docMk/>
            <pc:sldMk cId="3082200469" sldId="362"/>
            <ac:spMk id="35" creationId="{E0A1B985-DD45-4249-9921-9FA97BE4C54C}"/>
          </ac:spMkLst>
        </pc:spChg>
        <pc:spChg chg="add mod">
          <ac:chgData name="Михаил Попов" userId="1ff28dec684c2c56" providerId="LiveId" clId="{CC3B67E5-8273-48DE-8759-88369DBB53EA}" dt="2020-09-18T10:17:38.848" v="1311" actId="1076"/>
          <ac:spMkLst>
            <pc:docMk/>
            <pc:sldMk cId="3082200469" sldId="362"/>
            <ac:spMk id="37" creationId="{5D3DF526-410F-4975-B853-13F173F8A393}"/>
          </ac:spMkLst>
        </pc:spChg>
        <pc:spChg chg="add mod">
          <ac:chgData name="Михаил Попов" userId="1ff28dec684c2c56" providerId="LiveId" clId="{CC3B67E5-8273-48DE-8759-88369DBB53EA}" dt="2020-09-18T10:17:38.848" v="1311" actId="1076"/>
          <ac:spMkLst>
            <pc:docMk/>
            <pc:sldMk cId="3082200469" sldId="362"/>
            <ac:spMk id="39" creationId="{C1DA67B3-0808-41C1-B6E5-177E56AB2AAD}"/>
          </ac:spMkLst>
        </pc:spChg>
        <pc:spChg chg="add mod">
          <ac:chgData name="Михаил Попов" userId="1ff28dec684c2c56" providerId="LiveId" clId="{CC3B67E5-8273-48DE-8759-88369DBB53EA}" dt="2020-09-18T10:17:38.848" v="1311" actId="1076"/>
          <ac:spMkLst>
            <pc:docMk/>
            <pc:sldMk cId="3082200469" sldId="362"/>
            <ac:spMk id="41" creationId="{45F334F2-910B-477C-9002-4408E0F97AD6}"/>
          </ac:spMkLst>
        </pc:spChg>
        <pc:spChg chg="add del mod">
          <ac:chgData name="Михаил Попов" userId="1ff28dec684c2c56" providerId="LiveId" clId="{CC3B67E5-8273-48DE-8759-88369DBB53EA}" dt="2020-09-18T10:16:34.628" v="1302" actId="164"/>
          <ac:spMkLst>
            <pc:docMk/>
            <pc:sldMk cId="3082200469" sldId="362"/>
            <ac:spMk id="42" creationId="{4D39ECEB-0F5C-4A3A-9310-5B26830C0DBB}"/>
          </ac:spMkLst>
        </pc:spChg>
        <pc:spChg chg="add mod">
          <ac:chgData name="Михаил Попов" userId="1ff28dec684c2c56" providerId="LiveId" clId="{CC3B67E5-8273-48DE-8759-88369DBB53EA}" dt="2020-09-18T10:22:28.245" v="1385" actId="164"/>
          <ac:spMkLst>
            <pc:docMk/>
            <pc:sldMk cId="3082200469" sldId="362"/>
            <ac:spMk id="44" creationId="{D4F4BF72-AE6D-4E1B-9DF2-A13E97146705}"/>
          </ac:spMkLst>
        </pc:spChg>
        <pc:spChg chg="add mod">
          <ac:chgData name="Михаил Попов" userId="1ff28dec684c2c56" providerId="LiveId" clId="{CC3B67E5-8273-48DE-8759-88369DBB53EA}" dt="2020-09-18T10:17:06.423" v="1307" actId="403"/>
          <ac:spMkLst>
            <pc:docMk/>
            <pc:sldMk cId="3082200469" sldId="362"/>
            <ac:spMk id="46" creationId="{BD26D749-4ADE-4318-952A-BAEA3A734576}"/>
          </ac:spMkLst>
        </pc:spChg>
        <pc:spChg chg="add mod">
          <ac:chgData name="Михаил Попов" userId="1ff28dec684c2c56" providerId="LiveId" clId="{CC3B67E5-8273-48DE-8759-88369DBB53EA}" dt="2020-09-18T10:22:28.245" v="1385" actId="164"/>
          <ac:spMkLst>
            <pc:docMk/>
            <pc:sldMk cId="3082200469" sldId="362"/>
            <ac:spMk id="49" creationId="{68EF0A23-066A-4649-A5D7-D1E9E0126DC7}"/>
          </ac:spMkLst>
        </pc:spChg>
        <pc:spChg chg="add mod">
          <ac:chgData name="Михаил Попов" userId="1ff28dec684c2c56" providerId="LiveId" clId="{CC3B67E5-8273-48DE-8759-88369DBB53EA}" dt="2020-09-18T10:19:57.437" v="1330" actId="164"/>
          <ac:spMkLst>
            <pc:docMk/>
            <pc:sldMk cId="3082200469" sldId="362"/>
            <ac:spMk id="50" creationId="{00CFE9C7-1E8C-40EF-BF61-2C6E9AC9F659}"/>
          </ac:spMkLst>
        </pc:spChg>
        <pc:spChg chg="add mod">
          <ac:chgData name="Михаил Попов" userId="1ff28dec684c2c56" providerId="LiveId" clId="{CC3B67E5-8273-48DE-8759-88369DBB53EA}" dt="2020-09-18T10:19:57.437" v="1330" actId="164"/>
          <ac:spMkLst>
            <pc:docMk/>
            <pc:sldMk cId="3082200469" sldId="362"/>
            <ac:spMk id="59" creationId="{93185E4D-2E79-42FD-AD31-0E45BB4C5D4F}"/>
          </ac:spMkLst>
        </pc:spChg>
        <pc:spChg chg="add mod">
          <ac:chgData name="Михаил Попов" userId="1ff28dec684c2c56" providerId="LiveId" clId="{CC3B67E5-8273-48DE-8759-88369DBB53EA}" dt="2020-09-18T10:19:57.437" v="1330" actId="164"/>
          <ac:spMkLst>
            <pc:docMk/>
            <pc:sldMk cId="3082200469" sldId="362"/>
            <ac:spMk id="60" creationId="{6C3CE843-926E-4428-AFF9-0D4C9F5EB399}"/>
          </ac:spMkLst>
        </pc:spChg>
        <pc:spChg chg="add mod">
          <ac:chgData name="Михаил Попов" userId="1ff28dec684c2c56" providerId="LiveId" clId="{CC3B67E5-8273-48DE-8759-88369DBB53EA}" dt="2020-09-18T10:19:57.437" v="1330" actId="164"/>
          <ac:spMkLst>
            <pc:docMk/>
            <pc:sldMk cId="3082200469" sldId="362"/>
            <ac:spMk id="61" creationId="{659EC42A-01AC-4C4D-A739-E89E32079F5D}"/>
          </ac:spMkLst>
        </pc:spChg>
        <pc:spChg chg="add mod">
          <ac:chgData name="Михаил Попов" userId="1ff28dec684c2c56" providerId="LiveId" clId="{CC3B67E5-8273-48DE-8759-88369DBB53EA}" dt="2020-09-18T10:19:57.437" v="1330" actId="164"/>
          <ac:spMkLst>
            <pc:docMk/>
            <pc:sldMk cId="3082200469" sldId="362"/>
            <ac:spMk id="62" creationId="{A7168FB5-D5B8-4437-AD08-482E6F071334}"/>
          </ac:spMkLst>
        </pc:spChg>
        <pc:spChg chg="add mod">
          <ac:chgData name="Михаил Попов" userId="1ff28dec684c2c56" providerId="LiveId" clId="{CC3B67E5-8273-48DE-8759-88369DBB53EA}" dt="2020-09-18T10:19:57.437" v="1330" actId="164"/>
          <ac:spMkLst>
            <pc:docMk/>
            <pc:sldMk cId="3082200469" sldId="362"/>
            <ac:spMk id="63" creationId="{9BF4C6A5-0166-474D-BC4B-220968116738}"/>
          </ac:spMkLst>
        </pc:spChg>
        <pc:spChg chg="add mod">
          <ac:chgData name="Михаил Попов" userId="1ff28dec684c2c56" providerId="LiveId" clId="{CC3B67E5-8273-48DE-8759-88369DBB53EA}" dt="2020-09-18T10:19:57.437" v="1330" actId="164"/>
          <ac:spMkLst>
            <pc:docMk/>
            <pc:sldMk cId="3082200469" sldId="362"/>
            <ac:spMk id="64" creationId="{173D2E6B-2C7B-4C6C-9A0D-20E19A043ECE}"/>
          </ac:spMkLst>
        </pc:spChg>
        <pc:spChg chg="add mod">
          <ac:chgData name="Михаил Попов" userId="1ff28dec684c2c56" providerId="LiveId" clId="{CC3B67E5-8273-48DE-8759-88369DBB53EA}" dt="2020-09-18T10:19:57.437" v="1330" actId="164"/>
          <ac:spMkLst>
            <pc:docMk/>
            <pc:sldMk cId="3082200469" sldId="362"/>
            <ac:spMk id="65" creationId="{B6063A5F-E63F-4940-8B8E-617A74B4EDAC}"/>
          </ac:spMkLst>
        </pc:spChg>
        <pc:spChg chg="add mod">
          <ac:chgData name="Михаил Попов" userId="1ff28dec684c2c56" providerId="LiveId" clId="{CC3B67E5-8273-48DE-8759-88369DBB53EA}" dt="2020-09-18T10:19:57.437" v="1330" actId="164"/>
          <ac:spMkLst>
            <pc:docMk/>
            <pc:sldMk cId="3082200469" sldId="362"/>
            <ac:spMk id="66" creationId="{C5AE3CB5-E0B8-4848-850C-D8C0ECD8508E}"/>
          </ac:spMkLst>
        </pc:spChg>
        <pc:spChg chg="add del mod">
          <ac:chgData name="Михаил Попов" userId="1ff28dec684c2c56" providerId="LiveId" clId="{CC3B67E5-8273-48DE-8759-88369DBB53EA}" dt="2020-09-18T10:18:04.119" v="1314" actId="478"/>
          <ac:spMkLst>
            <pc:docMk/>
            <pc:sldMk cId="3082200469" sldId="362"/>
            <ac:spMk id="67" creationId="{30BEBFB6-BECE-4DFA-9A09-54E552490B82}"/>
          </ac:spMkLst>
        </pc:spChg>
        <pc:spChg chg="mod topLvl">
          <ac:chgData name="Михаил Попов" userId="1ff28dec684c2c56" providerId="LiveId" clId="{CC3B67E5-8273-48DE-8759-88369DBB53EA}" dt="2020-09-18T10:19:24.443" v="1329" actId="1582"/>
          <ac:spMkLst>
            <pc:docMk/>
            <pc:sldMk cId="3082200469" sldId="362"/>
            <ac:spMk id="69" creationId="{E204CE91-FB86-4CBD-A924-A7611D8E4E08}"/>
          </ac:spMkLst>
        </pc:spChg>
        <pc:spChg chg="del mod topLvl">
          <ac:chgData name="Михаил Попов" userId="1ff28dec684c2c56" providerId="LiveId" clId="{CC3B67E5-8273-48DE-8759-88369DBB53EA}" dt="2020-09-18T10:18:08.870" v="1316" actId="478"/>
          <ac:spMkLst>
            <pc:docMk/>
            <pc:sldMk cId="3082200469" sldId="362"/>
            <ac:spMk id="70" creationId="{BFADDAC2-F414-4585-892F-AAA35D50CC5A}"/>
          </ac:spMkLst>
        </pc:spChg>
        <pc:spChg chg="add del mod">
          <ac:chgData name="Михаил Попов" userId="1ff28dec684c2c56" providerId="LiveId" clId="{CC3B67E5-8273-48DE-8759-88369DBB53EA}" dt="2020-09-18T10:18:06.174" v="1315" actId="478"/>
          <ac:spMkLst>
            <pc:docMk/>
            <pc:sldMk cId="3082200469" sldId="362"/>
            <ac:spMk id="71" creationId="{2AB85A3D-62BC-497B-8070-A8C6BBA19653}"/>
          </ac:spMkLst>
        </pc:spChg>
        <pc:spChg chg="add mod">
          <ac:chgData name="Михаил Попов" userId="1ff28dec684c2c56" providerId="LiveId" clId="{CC3B67E5-8273-48DE-8759-88369DBB53EA}" dt="2020-09-18T10:21:35.537" v="1379" actId="20577"/>
          <ac:spMkLst>
            <pc:docMk/>
            <pc:sldMk cId="3082200469" sldId="362"/>
            <ac:spMk id="74" creationId="{476CB3A4-CAAD-4C82-8E38-0A56DD40819D}"/>
          </ac:spMkLst>
        </pc:spChg>
        <pc:grpChg chg="add mod">
          <ac:chgData name="Михаил Попов" userId="1ff28dec684c2c56" providerId="LiveId" clId="{CC3B67E5-8273-48DE-8759-88369DBB53EA}" dt="2020-09-18T10:17:38.848" v="1311" actId="1076"/>
          <ac:grpSpMkLst>
            <pc:docMk/>
            <pc:sldMk cId="3082200469" sldId="362"/>
            <ac:grpSpMk id="47" creationId="{C9E3B9D7-FBE4-438D-8258-EA24C6EE14ED}"/>
          </ac:grpSpMkLst>
        </pc:grpChg>
        <pc:grpChg chg="add del mod">
          <ac:chgData name="Михаил Попов" userId="1ff28dec684c2c56" providerId="LiveId" clId="{CC3B67E5-8273-48DE-8759-88369DBB53EA}" dt="2020-09-18T10:18:08.870" v="1316" actId="478"/>
          <ac:grpSpMkLst>
            <pc:docMk/>
            <pc:sldMk cId="3082200469" sldId="362"/>
            <ac:grpSpMk id="68" creationId="{9309198E-EB94-451E-8E10-532A426D85AF}"/>
          </ac:grpSpMkLst>
        </pc:grpChg>
        <pc:grpChg chg="add mod">
          <ac:chgData name="Михаил Попов" userId="1ff28dec684c2c56" providerId="LiveId" clId="{CC3B67E5-8273-48DE-8759-88369DBB53EA}" dt="2020-09-18T10:19:57.437" v="1330" actId="164"/>
          <ac:grpSpMkLst>
            <pc:docMk/>
            <pc:sldMk cId="3082200469" sldId="362"/>
            <ac:grpSpMk id="72" creationId="{BB960D74-B84D-42C1-A8A7-FBF3F39F665C}"/>
          </ac:grpSpMkLst>
        </pc:grpChg>
        <pc:grpChg chg="add mod">
          <ac:chgData name="Михаил Попов" userId="1ff28dec684c2c56" providerId="LiveId" clId="{CC3B67E5-8273-48DE-8759-88369DBB53EA}" dt="2020-09-18T10:22:28.245" v="1385" actId="164"/>
          <ac:grpSpMkLst>
            <pc:docMk/>
            <pc:sldMk cId="3082200469" sldId="362"/>
            <ac:grpSpMk id="75" creationId="{62149CED-4B02-4A97-9802-7E257106D319}"/>
          </ac:grpSpMkLst>
        </pc:grpChg>
        <pc:picChg chg="add del">
          <ac:chgData name="Михаил Попов" userId="1ff28dec684c2c56" providerId="LiveId" clId="{CC3B67E5-8273-48DE-8759-88369DBB53EA}" dt="2020-09-18T08:19:26.013" v="84" actId="478"/>
          <ac:picMkLst>
            <pc:docMk/>
            <pc:sldMk cId="3082200469" sldId="362"/>
            <ac:picMk id="5" creationId="{83082028-54CD-4160-99C2-9E33E82790C7}"/>
          </ac:picMkLst>
        </pc:picChg>
        <pc:cxnChg chg="add mod">
          <ac:chgData name="Михаил Попов" userId="1ff28dec684c2c56" providerId="LiveId" clId="{CC3B67E5-8273-48DE-8759-88369DBB53EA}" dt="2020-09-18T10:17:38.848" v="1311" actId="1076"/>
          <ac:cxnSpMkLst>
            <pc:docMk/>
            <pc:sldMk cId="3082200469" sldId="362"/>
            <ac:cxnSpMk id="9" creationId="{BC652221-1020-49CA-BD4A-D56D78514AA5}"/>
          </ac:cxnSpMkLst>
        </pc:cxnChg>
        <pc:cxnChg chg="add mod">
          <ac:chgData name="Михаил Попов" userId="1ff28dec684c2c56" providerId="LiveId" clId="{CC3B67E5-8273-48DE-8759-88369DBB53EA}" dt="2020-09-18T10:17:38.848" v="1311" actId="1076"/>
          <ac:cxnSpMkLst>
            <pc:docMk/>
            <pc:sldMk cId="3082200469" sldId="362"/>
            <ac:cxnSpMk id="10" creationId="{71722043-392B-4177-AD6F-BE8E90C066EB}"/>
          </ac:cxnSpMkLst>
        </pc:cxnChg>
        <pc:cxnChg chg="add mod">
          <ac:chgData name="Михаил Попов" userId="1ff28dec684c2c56" providerId="LiveId" clId="{CC3B67E5-8273-48DE-8759-88369DBB53EA}" dt="2020-09-18T10:17:38.848" v="1311" actId="1076"/>
          <ac:cxnSpMkLst>
            <pc:docMk/>
            <pc:sldMk cId="3082200469" sldId="362"/>
            <ac:cxnSpMk id="11" creationId="{B6617B9E-AD31-4BF1-BB01-F98A29D7981D}"/>
          </ac:cxnSpMkLst>
        </pc:cxnChg>
        <pc:cxnChg chg="add mod">
          <ac:chgData name="Михаил Попов" userId="1ff28dec684c2c56" providerId="LiveId" clId="{CC3B67E5-8273-48DE-8759-88369DBB53EA}" dt="2020-09-18T10:17:38.848" v="1311" actId="1076"/>
          <ac:cxnSpMkLst>
            <pc:docMk/>
            <pc:sldMk cId="3082200469" sldId="362"/>
            <ac:cxnSpMk id="13" creationId="{36285D82-7A2D-4202-86E0-B7B6BBE6604C}"/>
          </ac:cxnSpMkLst>
        </pc:cxnChg>
        <pc:cxnChg chg="add mod">
          <ac:chgData name="Михаил Попов" userId="1ff28dec684c2c56" providerId="LiveId" clId="{CC3B67E5-8273-48DE-8759-88369DBB53EA}" dt="2020-09-18T10:17:38.848" v="1311" actId="1076"/>
          <ac:cxnSpMkLst>
            <pc:docMk/>
            <pc:sldMk cId="3082200469" sldId="362"/>
            <ac:cxnSpMk id="14" creationId="{2103C8CC-818C-4875-8C68-FF891EB0C840}"/>
          </ac:cxnSpMkLst>
        </pc:cxnChg>
        <pc:cxnChg chg="add mod">
          <ac:chgData name="Михаил Попов" userId="1ff28dec684c2c56" providerId="LiveId" clId="{CC3B67E5-8273-48DE-8759-88369DBB53EA}" dt="2020-09-18T10:17:38.848" v="1311" actId="1076"/>
          <ac:cxnSpMkLst>
            <pc:docMk/>
            <pc:sldMk cId="3082200469" sldId="362"/>
            <ac:cxnSpMk id="21" creationId="{B3BA918D-B3A6-4867-9E5A-B216B14451B5}"/>
          </ac:cxnSpMkLst>
        </pc:cxnChg>
        <pc:cxnChg chg="add mod">
          <ac:chgData name="Михаил Попов" userId="1ff28dec684c2c56" providerId="LiveId" clId="{CC3B67E5-8273-48DE-8759-88369DBB53EA}" dt="2020-09-18T10:17:38.848" v="1311" actId="1076"/>
          <ac:cxnSpMkLst>
            <pc:docMk/>
            <pc:sldMk cId="3082200469" sldId="362"/>
            <ac:cxnSpMk id="25" creationId="{F3F24E2A-E2BD-4E6D-8BFF-4DAB79A5EBEE}"/>
          </ac:cxnSpMkLst>
        </pc:cxnChg>
        <pc:cxnChg chg="add mod">
          <ac:chgData name="Михаил Попов" userId="1ff28dec684c2c56" providerId="LiveId" clId="{CC3B67E5-8273-48DE-8759-88369DBB53EA}" dt="2020-09-18T10:17:38.848" v="1311" actId="1076"/>
          <ac:cxnSpMkLst>
            <pc:docMk/>
            <pc:sldMk cId="3082200469" sldId="362"/>
            <ac:cxnSpMk id="26" creationId="{C774DD06-DEB8-4108-9641-1AA2C675AA86}"/>
          </ac:cxnSpMkLst>
        </pc:cxnChg>
        <pc:cxnChg chg="add mod">
          <ac:chgData name="Михаил Попов" userId="1ff28dec684c2c56" providerId="LiveId" clId="{CC3B67E5-8273-48DE-8759-88369DBB53EA}" dt="2020-09-18T10:19:57.437" v="1330" actId="164"/>
          <ac:cxnSpMkLst>
            <pc:docMk/>
            <pc:sldMk cId="3082200469" sldId="362"/>
            <ac:cxnSpMk id="51" creationId="{1DD90434-990E-405A-8E5E-5B2206F235A9}"/>
          </ac:cxnSpMkLst>
        </pc:cxnChg>
        <pc:cxnChg chg="add mod">
          <ac:chgData name="Михаил Попов" userId="1ff28dec684c2c56" providerId="LiveId" clId="{CC3B67E5-8273-48DE-8759-88369DBB53EA}" dt="2020-09-18T10:19:57.437" v="1330" actId="164"/>
          <ac:cxnSpMkLst>
            <pc:docMk/>
            <pc:sldMk cId="3082200469" sldId="362"/>
            <ac:cxnSpMk id="52" creationId="{F7D82310-D77E-4F59-80AA-6AD0822EB7A0}"/>
          </ac:cxnSpMkLst>
        </pc:cxnChg>
        <pc:cxnChg chg="add mod">
          <ac:chgData name="Михаил Попов" userId="1ff28dec684c2c56" providerId="LiveId" clId="{CC3B67E5-8273-48DE-8759-88369DBB53EA}" dt="2020-09-18T10:19:57.437" v="1330" actId="164"/>
          <ac:cxnSpMkLst>
            <pc:docMk/>
            <pc:sldMk cId="3082200469" sldId="362"/>
            <ac:cxnSpMk id="53" creationId="{F6739701-70BC-4D13-8FFF-241EF05D3B63}"/>
          </ac:cxnSpMkLst>
        </pc:cxnChg>
        <pc:cxnChg chg="add mod">
          <ac:chgData name="Михаил Попов" userId="1ff28dec684c2c56" providerId="LiveId" clId="{CC3B67E5-8273-48DE-8759-88369DBB53EA}" dt="2020-09-18T10:19:57.437" v="1330" actId="164"/>
          <ac:cxnSpMkLst>
            <pc:docMk/>
            <pc:sldMk cId="3082200469" sldId="362"/>
            <ac:cxnSpMk id="54" creationId="{E02971D0-3E77-4341-B162-DFBFA6F0086E}"/>
          </ac:cxnSpMkLst>
        </pc:cxnChg>
        <pc:cxnChg chg="add mod">
          <ac:chgData name="Михаил Попов" userId="1ff28dec684c2c56" providerId="LiveId" clId="{CC3B67E5-8273-48DE-8759-88369DBB53EA}" dt="2020-09-18T10:19:57.437" v="1330" actId="164"/>
          <ac:cxnSpMkLst>
            <pc:docMk/>
            <pc:sldMk cId="3082200469" sldId="362"/>
            <ac:cxnSpMk id="55" creationId="{F976475C-2BD6-4102-A31D-DAFF5F47275A}"/>
          </ac:cxnSpMkLst>
        </pc:cxnChg>
        <pc:cxnChg chg="add mod">
          <ac:chgData name="Михаил Попов" userId="1ff28dec684c2c56" providerId="LiveId" clId="{CC3B67E5-8273-48DE-8759-88369DBB53EA}" dt="2020-09-18T10:19:57.437" v="1330" actId="164"/>
          <ac:cxnSpMkLst>
            <pc:docMk/>
            <pc:sldMk cId="3082200469" sldId="362"/>
            <ac:cxnSpMk id="56" creationId="{75372CF4-6E5A-4742-9717-C2A7DDACE8AE}"/>
          </ac:cxnSpMkLst>
        </pc:cxnChg>
        <pc:cxnChg chg="add mod">
          <ac:chgData name="Михаил Попов" userId="1ff28dec684c2c56" providerId="LiveId" clId="{CC3B67E5-8273-48DE-8759-88369DBB53EA}" dt="2020-09-18T10:19:57.437" v="1330" actId="164"/>
          <ac:cxnSpMkLst>
            <pc:docMk/>
            <pc:sldMk cId="3082200469" sldId="362"/>
            <ac:cxnSpMk id="57" creationId="{31BA7D4B-7296-4932-A8C2-39D6D5CCF985}"/>
          </ac:cxnSpMkLst>
        </pc:cxnChg>
        <pc:cxnChg chg="add mod">
          <ac:chgData name="Михаил Попов" userId="1ff28dec684c2c56" providerId="LiveId" clId="{CC3B67E5-8273-48DE-8759-88369DBB53EA}" dt="2020-09-18T10:19:57.437" v="1330" actId="164"/>
          <ac:cxnSpMkLst>
            <pc:docMk/>
            <pc:sldMk cId="3082200469" sldId="362"/>
            <ac:cxnSpMk id="58" creationId="{B6035E93-9757-4051-AFC2-4174B8ABE13E}"/>
          </ac:cxnSpMkLst>
        </pc:cxnChg>
      </pc:sldChg>
      <pc:sldChg chg="addSp delSp modSp new mod modAnim">
        <pc:chgData name="Михаил Попов" userId="1ff28dec684c2c56" providerId="LiveId" clId="{CC3B67E5-8273-48DE-8759-88369DBB53EA}" dt="2020-09-18T10:30:21.715" v="1445"/>
        <pc:sldMkLst>
          <pc:docMk/>
          <pc:sldMk cId="545547817" sldId="363"/>
        </pc:sldMkLst>
        <pc:spChg chg="del">
          <ac:chgData name="Михаил Попов" userId="1ff28dec684c2c56" providerId="LiveId" clId="{CC3B67E5-8273-48DE-8759-88369DBB53EA}" dt="2020-09-18T08:19:24.182" v="83" actId="478"/>
          <ac:spMkLst>
            <pc:docMk/>
            <pc:sldMk cId="545547817" sldId="363"/>
            <ac:spMk id="2" creationId="{3841CF39-AB16-430B-B945-1410CA234E83}"/>
          </ac:spMkLst>
        </pc:spChg>
        <pc:spChg chg="del">
          <ac:chgData name="Михаил Попов" userId="1ff28dec684c2c56" providerId="LiveId" clId="{CC3B67E5-8273-48DE-8759-88369DBB53EA}" dt="2020-09-18T08:19:24.182" v="83" actId="478"/>
          <ac:spMkLst>
            <pc:docMk/>
            <pc:sldMk cId="545547817" sldId="363"/>
            <ac:spMk id="3" creationId="{7A224BF1-510F-48BD-924D-C0223C4F99D5}"/>
          </ac:spMkLst>
        </pc:spChg>
        <pc:spChg chg="mod">
          <ac:chgData name="Михаил Попов" userId="1ff28dec684c2c56" providerId="LiveId" clId="{CC3B67E5-8273-48DE-8759-88369DBB53EA}" dt="2020-09-18T10:23:22.205" v="1388"/>
          <ac:spMkLst>
            <pc:docMk/>
            <pc:sldMk cId="545547817" sldId="363"/>
            <ac:spMk id="7" creationId="{97CDAB53-D46F-43A0-907B-41803F22B938}"/>
          </ac:spMkLst>
        </pc:spChg>
        <pc:spChg chg="mod">
          <ac:chgData name="Михаил Попов" userId="1ff28dec684c2c56" providerId="LiveId" clId="{CC3B67E5-8273-48DE-8759-88369DBB53EA}" dt="2020-09-18T10:23:22.205" v="1388"/>
          <ac:spMkLst>
            <pc:docMk/>
            <pc:sldMk cId="545547817" sldId="363"/>
            <ac:spMk id="16" creationId="{50975B6F-9136-4AF0-868E-D570D17ACB35}"/>
          </ac:spMkLst>
        </pc:spChg>
        <pc:spChg chg="mod">
          <ac:chgData name="Михаил Попов" userId="1ff28dec684c2c56" providerId="LiveId" clId="{CC3B67E5-8273-48DE-8759-88369DBB53EA}" dt="2020-09-18T10:23:22.205" v="1388"/>
          <ac:spMkLst>
            <pc:docMk/>
            <pc:sldMk cId="545547817" sldId="363"/>
            <ac:spMk id="17" creationId="{85517A94-6ED2-435F-9ED3-DDB037C15A8A}"/>
          </ac:spMkLst>
        </pc:spChg>
        <pc:spChg chg="mod">
          <ac:chgData name="Михаил Попов" userId="1ff28dec684c2c56" providerId="LiveId" clId="{CC3B67E5-8273-48DE-8759-88369DBB53EA}" dt="2020-09-18T10:23:22.205" v="1388"/>
          <ac:spMkLst>
            <pc:docMk/>
            <pc:sldMk cId="545547817" sldId="363"/>
            <ac:spMk id="18" creationId="{77DD9964-A72D-4C57-854C-6E57E308EF5F}"/>
          </ac:spMkLst>
        </pc:spChg>
        <pc:spChg chg="mod">
          <ac:chgData name="Михаил Попов" userId="1ff28dec684c2c56" providerId="LiveId" clId="{CC3B67E5-8273-48DE-8759-88369DBB53EA}" dt="2020-09-18T10:23:22.205" v="1388"/>
          <ac:spMkLst>
            <pc:docMk/>
            <pc:sldMk cId="545547817" sldId="363"/>
            <ac:spMk id="19" creationId="{371BCA26-C5D1-49C8-B1DC-A9FDD0034D10}"/>
          </ac:spMkLst>
        </pc:spChg>
        <pc:spChg chg="mod">
          <ac:chgData name="Михаил Попов" userId="1ff28dec684c2c56" providerId="LiveId" clId="{CC3B67E5-8273-48DE-8759-88369DBB53EA}" dt="2020-09-18T10:23:22.205" v="1388"/>
          <ac:spMkLst>
            <pc:docMk/>
            <pc:sldMk cId="545547817" sldId="363"/>
            <ac:spMk id="20" creationId="{A1B94333-4078-41F6-9A1C-63D23A9350F6}"/>
          </ac:spMkLst>
        </pc:spChg>
        <pc:spChg chg="mod">
          <ac:chgData name="Михаил Попов" userId="1ff28dec684c2c56" providerId="LiveId" clId="{CC3B67E5-8273-48DE-8759-88369DBB53EA}" dt="2020-09-18T10:23:22.205" v="1388"/>
          <ac:spMkLst>
            <pc:docMk/>
            <pc:sldMk cId="545547817" sldId="363"/>
            <ac:spMk id="21" creationId="{29C090D8-4C2E-4A57-A773-87D853238674}"/>
          </ac:spMkLst>
        </pc:spChg>
        <pc:spChg chg="mod">
          <ac:chgData name="Михаил Попов" userId="1ff28dec684c2c56" providerId="LiveId" clId="{CC3B67E5-8273-48DE-8759-88369DBB53EA}" dt="2020-09-18T10:23:22.205" v="1388"/>
          <ac:spMkLst>
            <pc:docMk/>
            <pc:sldMk cId="545547817" sldId="363"/>
            <ac:spMk id="22" creationId="{8DD419D8-99C9-4C3F-A187-299015973DC6}"/>
          </ac:spMkLst>
        </pc:spChg>
        <pc:spChg chg="mod">
          <ac:chgData name="Михаил Попов" userId="1ff28dec684c2c56" providerId="LiveId" clId="{CC3B67E5-8273-48DE-8759-88369DBB53EA}" dt="2020-09-18T10:23:22.205" v="1388"/>
          <ac:spMkLst>
            <pc:docMk/>
            <pc:sldMk cId="545547817" sldId="363"/>
            <ac:spMk id="23" creationId="{2EEB2FF3-4FFA-49F3-9AAC-DCFF47482186}"/>
          </ac:spMkLst>
        </pc:spChg>
        <pc:spChg chg="add mod">
          <ac:chgData name="Михаил Попов" userId="1ff28dec684c2c56" providerId="LiveId" clId="{CC3B67E5-8273-48DE-8759-88369DBB53EA}" dt="2020-09-18T10:24:43.512" v="1405" actId="404"/>
          <ac:spMkLst>
            <pc:docMk/>
            <pc:sldMk cId="545547817" sldId="363"/>
            <ac:spMk id="25" creationId="{8F11E211-2FB8-4A75-8D61-FD0D1FBE6D56}"/>
          </ac:spMkLst>
        </pc:spChg>
        <pc:spChg chg="add mod">
          <ac:chgData name="Михаил Попов" userId="1ff28dec684c2c56" providerId="LiveId" clId="{CC3B67E5-8273-48DE-8759-88369DBB53EA}" dt="2020-09-18T10:25:03.170" v="1418" actId="20577"/>
          <ac:spMkLst>
            <pc:docMk/>
            <pc:sldMk cId="545547817" sldId="363"/>
            <ac:spMk id="27" creationId="{0B44C686-D460-4AEC-BA4A-C093968AFC3C}"/>
          </ac:spMkLst>
        </pc:spChg>
        <pc:spChg chg="add mod">
          <ac:chgData name="Михаил Попов" userId="1ff28dec684c2c56" providerId="LiveId" clId="{CC3B67E5-8273-48DE-8759-88369DBB53EA}" dt="2020-09-18T10:25:12.882" v="1421" actId="20577"/>
          <ac:spMkLst>
            <pc:docMk/>
            <pc:sldMk cId="545547817" sldId="363"/>
            <ac:spMk id="29" creationId="{1C9F2F66-76B0-4D81-9A72-04C2110E1071}"/>
          </ac:spMkLst>
        </pc:spChg>
        <pc:spChg chg="add mod">
          <ac:chgData name="Михаил Попов" userId="1ff28dec684c2c56" providerId="LiveId" clId="{CC3B67E5-8273-48DE-8759-88369DBB53EA}" dt="2020-09-18T10:25:20.211" v="1424" actId="20577"/>
          <ac:spMkLst>
            <pc:docMk/>
            <pc:sldMk cId="545547817" sldId="363"/>
            <ac:spMk id="31" creationId="{86FBBB5C-75C2-4446-BB94-EB29DBDDDF80}"/>
          </ac:spMkLst>
        </pc:spChg>
        <pc:spChg chg="add mod">
          <ac:chgData name="Михаил Попов" userId="1ff28dec684c2c56" providerId="LiveId" clId="{CC3B67E5-8273-48DE-8759-88369DBB53EA}" dt="2020-09-18T10:28:40.035" v="1434" actId="692"/>
          <ac:spMkLst>
            <pc:docMk/>
            <pc:sldMk cId="545547817" sldId="363"/>
            <ac:spMk id="32" creationId="{13EB6FF6-AD90-4148-BC43-6DB8B79C7E76}"/>
          </ac:spMkLst>
        </pc:spChg>
        <pc:spChg chg="add mod">
          <ac:chgData name="Михаил Попов" userId="1ff28dec684c2c56" providerId="LiveId" clId="{CC3B67E5-8273-48DE-8759-88369DBB53EA}" dt="2020-09-18T10:29:48.036" v="1443" actId="14100"/>
          <ac:spMkLst>
            <pc:docMk/>
            <pc:sldMk cId="545547817" sldId="363"/>
            <ac:spMk id="33" creationId="{6E82EBA4-5149-4511-BB95-BFAC07B80A62}"/>
          </ac:spMkLst>
        </pc:spChg>
        <pc:grpChg chg="add mod">
          <ac:chgData name="Михаил Попов" userId="1ff28dec684c2c56" providerId="LiveId" clId="{CC3B67E5-8273-48DE-8759-88369DBB53EA}" dt="2020-09-18T10:23:32.972" v="1389" actId="1076"/>
          <ac:grpSpMkLst>
            <pc:docMk/>
            <pc:sldMk cId="545547817" sldId="363"/>
            <ac:grpSpMk id="6" creationId="{FD9FEDF8-3175-4C6E-8364-4E2233A8F4C3}"/>
          </ac:grpSpMkLst>
        </pc:grpChg>
        <pc:picChg chg="add del">
          <ac:chgData name="Михаил Попов" userId="1ff28dec684c2c56" providerId="LiveId" clId="{CC3B67E5-8273-48DE-8759-88369DBB53EA}" dt="2020-09-18T08:19:24.182" v="83" actId="478"/>
          <ac:picMkLst>
            <pc:docMk/>
            <pc:sldMk cId="545547817" sldId="363"/>
            <ac:picMk id="5" creationId="{345B5B71-2D3A-4F00-BE95-FA9CB08438B3}"/>
          </ac:picMkLst>
        </pc:picChg>
        <pc:cxnChg chg="mod">
          <ac:chgData name="Михаил Попов" userId="1ff28dec684c2c56" providerId="LiveId" clId="{CC3B67E5-8273-48DE-8759-88369DBB53EA}" dt="2020-09-18T10:23:22.205" v="1388"/>
          <ac:cxnSpMkLst>
            <pc:docMk/>
            <pc:sldMk cId="545547817" sldId="363"/>
            <ac:cxnSpMk id="8" creationId="{D70794F8-D40D-4BA6-A063-672EF7F8232B}"/>
          </ac:cxnSpMkLst>
        </pc:cxnChg>
        <pc:cxnChg chg="mod">
          <ac:chgData name="Михаил Попов" userId="1ff28dec684c2c56" providerId="LiveId" clId="{CC3B67E5-8273-48DE-8759-88369DBB53EA}" dt="2020-09-18T10:23:22.205" v="1388"/>
          <ac:cxnSpMkLst>
            <pc:docMk/>
            <pc:sldMk cId="545547817" sldId="363"/>
            <ac:cxnSpMk id="9" creationId="{E710C8BF-CE9E-44FF-A85F-15D6F09F3CBC}"/>
          </ac:cxnSpMkLst>
        </pc:cxnChg>
        <pc:cxnChg chg="mod">
          <ac:chgData name="Михаил Попов" userId="1ff28dec684c2c56" providerId="LiveId" clId="{CC3B67E5-8273-48DE-8759-88369DBB53EA}" dt="2020-09-18T10:23:22.205" v="1388"/>
          <ac:cxnSpMkLst>
            <pc:docMk/>
            <pc:sldMk cId="545547817" sldId="363"/>
            <ac:cxnSpMk id="10" creationId="{0CE2F427-9C86-447D-BA0F-BA80EB238439}"/>
          </ac:cxnSpMkLst>
        </pc:cxnChg>
        <pc:cxnChg chg="mod">
          <ac:chgData name="Михаил Попов" userId="1ff28dec684c2c56" providerId="LiveId" clId="{CC3B67E5-8273-48DE-8759-88369DBB53EA}" dt="2020-09-18T10:23:22.205" v="1388"/>
          <ac:cxnSpMkLst>
            <pc:docMk/>
            <pc:sldMk cId="545547817" sldId="363"/>
            <ac:cxnSpMk id="11" creationId="{45AF6388-E8A0-40A8-91C8-517624BA23D8}"/>
          </ac:cxnSpMkLst>
        </pc:cxnChg>
        <pc:cxnChg chg="mod">
          <ac:chgData name="Михаил Попов" userId="1ff28dec684c2c56" providerId="LiveId" clId="{CC3B67E5-8273-48DE-8759-88369DBB53EA}" dt="2020-09-18T10:23:22.205" v="1388"/>
          <ac:cxnSpMkLst>
            <pc:docMk/>
            <pc:sldMk cId="545547817" sldId="363"/>
            <ac:cxnSpMk id="12" creationId="{AEB5A107-14F4-4D2E-A8B5-249710589444}"/>
          </ac:cxnSpMkLst>
        </pc:cxnChg>
        <pc:cxnChg chg="mod">
          <ac:chgData name="Михаил Попов" userId="1ff28dec684c2c56" providerId="LiveId" clId="{CC3B67E5-8273-48DE-8759-88369DBB53EA}" dt="2020-09-18T10:23:22.205" v="1388"/>
          <ac:cxnSpMkLst>
            <pc:docMk/>
            <pc:sldMk cId="545547817" sldId="363"/>
            <ac:cxnSpMk id="13" creationId="{1CAA8673-573D-44AB-B77E-E272A0632D13}"/>
          </ac:cxnSpMkLst>
        </pc:cxnChg>
        <pc:cxnChg chg="mod">
          <ac:chgData name="Михаил Попов" userId="1ff28dec684c2c56" providerId="LiveId" clId="{CC3B67E5-8273-48DE-8759-88369DBB53EA}" dt="2020-09-18T10:23:22.205" v="1388"/>
          <ac:cxnSpMkLst>
            <pc:docMk/>
            <pc:sldMk cId="545547817" sldId="363"/>
            <ac:cxnSpMk id="14" creationId="{BA0E5B58-92FC-4015-94B0-7270B9451106}"/>
          </ac:cxnSpMkLst>
        </pc:cxnChg>
        <pc:cxnChg chg="mod">
          <ac:chgData name="Михаил Попов" userId="1ff28dec684c2c56" providerId="LiveId" clId="{CC3B67E5-8273-48DE-8759-88369DBB53EA}" dt="2020-09-18T10:23:22.205" v="1388"/>
          <ac:cxnSpMkLst>
            <pc:docMk/>
            <pc:sldMk cId="545547817" sldId="363"/>
            <ac:cxnSpMk id="15" creationId="{D3748A4F-9FA1-409B-B3E1-676B6F54F2C3}"/>
          </ac:cxnSpMkLst>
        </pc:cxnChg>
      </pc:sldChg>
      <pc:sldChg chg="addSp delSp modSp new mod delAnim modAnim">
        <pc:chgData name="Михаил Попов" userId="1ff28dec684c2c56" providerId="LiveId" clId="{CC3B67E5-8273-48DE-8759-88369DBB53EA}" dt="2020-09-18T10:52:11.858" v="1880"/>
        <pc:sldMkLst>
          <pc:docMk/>
          <pc:sldMk cId="3249511929" sldId="364"/>
        </pc:sldMkLst>
        <pc:spChg chg="del">
          <ac:chgData name="Михаил Попов" userId="1ff28dec684c2c56" providerId="LiveId" clId="{CC3B67E5-8273-48DE-8759-88369DBB53EA}" dt="2020-09-18T08:19:22.462" v="82" actId="478"/>
          <ac:spMkLst>
            <pc:docMk/>
            <pc:sldMk cId="3249511929" sldId="364"/>
            <ac:spMk id="2" creationId="{7B4D2FBA-54F5-42E0-96F5-4F12DF878424}"/>
          </ac:spMkLst>
        </pc:spChg>
        <pc:spChg chg="del">
          <ac:chgData name="Михаил Попов" userId="1ff28dec684c2c56" providerId="LiveId" clId="{CC3B67E5-8273-48DE-8759-88369DBB53EA}" dt="2020-09-18T08:19:22.462" v="82" actId="478"/>
          <ac:spMkLst>
            <pc:docMk/>
            <pc:sldMk cId="3249511929" sldId="364"/>
            <ac:spMk id="3" creationId="{89FBFEE5-9F95-4886-B422-957ED736B694}"/>
          </ac:spMkLst>
        </pc:spChg>
        <pc:spChg chg="add mod">
          <ac:chgData name="Михаил Попов" userId="1ff28dec684c2c56" providerId="LiveId" clId="{CC3B67E5-8273-48DE-8759-88369DBB53EA}" dt="2020-09-18T10:33:37.884" v="1491" actId="20577"/>
          <ac:spMkLst>
            <pc:docMk/>
            <pc:sldMk cId="3249511929" sldId="364"/>
            <ac:spMk id="6" creationId="{617A16E1-639F-4E6F-AB37-81AF214E1A92}"/>
          </ac:spMkLst>
        </pc:spChg>
        <pc:spChg chg="add mod">
          <ac:chgData name="Михаил Попов" userId="1ff28dec684c2c56" providerId="LiveId" clId="{CC3B67E5-8273-48DE-8759-88369DBB53EA}" dt="2020-09-18T10:41:19.950" v="1615" actId="1076"/>
          <ac:spMkLst>
            <pc:docMk/>
            <pc:sldMk cId="3249511929" sldId="364"/>
            <ac:spMk id="7" creationId="{AEF00EB5-D3BA-4A05-B7E2-C6F62128D2D4}"/>
          </ac:spMkLst>
        </pc:spChg>
        <pc:spChg chg="add mod">
          <ac:chgData name="Михаил Попов" userId="1ff28dec684c2c56" providerId="LiveId" clId="{CC3B67E5-8273-48DE-8759-88369DBB53EA}" dt="2020-09-18T10:41:19.950" v="1615" actId="1076"/>
          <ac:spMkLst>
            <pc:docMk/>
            <pc:sldMk cId="3249511929" sldId="364"/>
            <ac:spMk id="13" creationId="{686C957B-9BA9-48F7-85B6-27EC821D492C}"/>
          </ac:spMkLst>
        </pc:spChg>
        <pc:spChg chg="add mod">
          <ac:chgData name="Михаил Попов" userId="1ff28dec684c2c56" providerId="LiveId" clId="{CC3B67E5-8273-48DE-8759-88369DBB53EA}" dt="2020-09-18T10:45:55.955" v="1796" actId="20577"/>
          <ac:spMkLst>
            <pc:docMk/>
            <pc:sldMk cId="3249511929" sldId="364"/>
            <ac:spMk id="14" creationId="{8822C3B4-DDA5-404A-85C9-916A1BF02089}"/>
          </ac:spMkLst>
        </pc:spChg>
        <pc:spChg chg="add mod">
          <ac:chgData name="Михаил Попов" userId="1ff28dec684c2c56" providerId="LiveId" clId="{CC3B67E5-8273-48DE-8759-88369DBB53EA}" dt="2020-09-18T10:46:55.333" v="1824" actId="14100"/>
          <ac:spMkLst>
            <pc:docMk/>
            <pc:sldMk cId="3249511929" sldId="364"/>
            <ac:spMk id="16" creationId="{B2933802-C666-48FD-9915-5B43AB3D2678}"/>
          </ac:spMkLst>
        </pc:spChg>
        <pc:spChg chg="add mod">
          <ac:chgData name="Михаил Попов" userId="1ff28dec684c2c56" providerId="LiveId" clId="{CC3B67E5-8273-48DE-8759-88369DBB53EA}" dt="2020-09-18T10:47:26.045" v="1835" actId="20577"/>
          <ac:spMkLst>
            <pc:docMk/>
            <pc:sldMk cId="3249511929" sldId="364"/>
            <ac:spMk id="18" creationId="{1D0D3CA0-9F05-46F2-BF89-0CDCA6BF336D}"/>
          </ac:spMkLst>
        </pc:spChg>
        <pc:spChg chg="add mod">
          <ac:chgData name="Михаил Попов" userId="1ff28dec684c2c56" providerId="LiveId" clId="{CC3B67E5-8273-48DE-8759-88369DBB53EA}" dt="2020-09-18T10:47:36.606" v="1841" actId="20577"/>
          <ac:spMkLst>
            <pc:docMk/>
            <pc:sldMk cId="3249511929" sldId="364"/>
            <ac:spMk id="20" creationId="{DEA4EC1D-A535-4717-80B3-078ED8EE2E8C}"/>
          </ac:spMkLst>
        </pc:spChg>
        <pc:spChg chg="add mod">
          <ac:chgData name="Михаил Попов" userId="1ff28dec684c2c56" providerId="LiveId" clId="{CC3B67E5-8273-48DE-8759-88369DBB53EA}" dt="2020-09-18T10:48:33.082" v="1849" actId="207"/>
          <ac:spMkLst>
            <pc:docMk/>
            <pc:sldMk cId="3249511929" sldId="364"/>
            <ac:spMk id="22" creationId="{332D194A-22B4-419C-9A14-5C2DD498A41D}"/>
          </ac:spMkLst>
        </pc:spChg>
        <pc:spChg chg="add mod">
          <ac:chgData name="Михаил Попов" userId="1ff28dec684c2c56" providerId="LiveId" clId="{CC3B67E5-8273-48DE-8759-88369DBB53EA}" dt="2020-09-18T10:49:06.289" v="1858" actId="1037"/>
          <ac:spMkLst>
            <pc:docMk/>
            <pc:sldMk cId="3249511929" sldId="364"/>
            <ac:spMk id="24" creationId="{8400679A-EF3E-47D8-A536-C6CCA589CAA2}"/>
          </ac:spMkLst>
        </pc:spChg>
        <pc:spChg chg="add mod">
          <ac:chgData name="Михаил Попов" userId="1ff28dec684c2c56" providerId="LiveId" clId="{CC3B67E5-8273-48DE-8759-88369DBB53EA}" dt="2020-09-18T10:49:24.613" v="1866" actId="1076"/>
          <ac:spMkLst>
            <pc:docMk/>
            <pc:sldMk cId="3249511929" sldId="364"/>
            <ac:spMk id="26" creationId="{42E28677-EA6C-476C-8B46-126A5ADC5348}"/>
          </ac:spMkLst>
        </pc:spChg>
        <pc:graphicFrameChg chg="add mod">
          <ac:chgData name="Михаил Попов" userId="1ff28dec684c2c56" providerId="LiveId" clId="{CC3B67E5-8273-48DE-8759-88369DBB53EA}" dt="2020-09-18T10:41:19.950" v="1615" actId="1076"/>
          <ac:graphicFrameMkLst>
            <pc:docMk/>
            <pc:sldMk cId="3249511929" sldId="364"/>
            <ac:graphicFrameMk id="8" creationId="{4302AB3F-B023-442A-B503-D9BC4DCBDD89}"/>
          </ac:graphicFrameMkLst>
        </pc:graphicFrameChg>
        <pc:graphicFrameChg chg="add mod modGraphic">
          <ac:chgData name="Михаил Попов" userId="1ff28dec684c2c56" providerId="LiveId" clId="{CC3B67E5-8273-48DE-8759-88369DBB53EA}" dt="2020-09-18T10:41:19.950" v="1615" actId="1076"/>
          <ac:graphicFrameMkLst>
            <pc:docMk/>
            <pc:sldMk cId="3249511929" sldId="364"/>
            <ac:graphicFrameMk id="9" creationId="{B80FBD72-490B-461A-A309-2D6CC21E2BBF}"/>
          </ac:graphicFrameMkLst>
        </pc:graphicFrameChg>
        <pc:graphicFrameChg chg="add del mod">
          <ac:chgData name="Михаил Попов" userId="1ff28dec684c2c56" providerId="LiveId" clId="{CC3B67E5-8273-48DE-8759-88369DBB53EA}" dt="2020-09-18T10:34:14.412" v="1494" actId="478"/>
          <ac:graphicFrameMkLst>
            <pc:docMk/>
            <pc:sldMk cId="3249511929" sldId="364"/>
            <ac:graphicFrameMk id="10" creationId="{CCF61C95-A472-4D66-B5F0-9050E5548C9D}"/>
          </ac:graphicFrameMkLst>
        </pc:graphicFrameChg>
        <pc:picChg chg="add del">
          <ac:chgData name="Михаил Попов" userId="1ff28dec684c2c56" providerId="LiveId" clId="{CC3B67E5-8273-48DE-8759-88369DBB53EA}" dt="2020-09-18T08:19:22.462" v="82" actId="478"/>
          <ac:picMkLst>
            <pc:docMk/>
            <pc:sldMk cId="3249511929" sldId="364"/>
            <ac:picMk id="5" creationId="{F46F4B60-1D85-4C64-A47B-5F4B2DE36B02}"/>
          </ac:picMkLst>
        </pc:picChg>
        <pc:cxnChg chg="add mod">
          <ac:chgData name="Михаил Попов" userId="1ff28dec684c2c56" providerId="LiveId" clId="{CC3B67E5-8273-48DE-8759-88369DBB53EA}" dt="2020-09-18T10:41:19.950" v="1615" actId="1076"/>
          <ac:cxnSpMkLst>
            <pc:docMk/>
            <pc:sldMk cId="3249511929" sldId="364"/>
            <ac:cxnSpMk id="12" creationId="{C9436030-95EB-426F-BABE-66CAA7F8AECA}"/>
          </ac:cxnSpMkLst>
        </pc:cxnChg>
      </pc:sldChg>
      <pc:sldChg chg="addSp delSp modSp new mod modAnim">
        <pc:chgData name="Михаил Попов" userId="1ff28dec684c2c56" providerId="LiveId" clId="{CC3B67E5-8273-48DE-8759-88369DBB53EA}" dt="2020-09-18T11:17:18.345" v="2200" actId="20578"/>
        <pc:sldMkLst>
          <pc:docMk/>
          <pc:sldMk cId="1895279640" sldId="365"/>
        </pc:sldMkLst>
        <pc:spChg chg="del">
          <ac:chgData name="Михаил Попов" userId="1ff28dec684c2c56" providerId="LiveId" clId="{CC3B67E5-8273-48DE-8759-88369DBB53EA}" dt="2020-09-18T08:19:20.781" v="81" actId="478"/>
          <ac:spMkLst>
            <pc:docMk/>
            <pc:sldMk cId="1895279640" sldId="365"/>
            <ac:spMk id="2" creationId="{19CEB234-699F-4C06-90F4-B2255CF2FCB9}"/>
          </ac:spMkLst>
        </pc:spChg>
        <pc:spChg chg="del">
          <ac:chgData name="Михаил Попов" userId="1ff28dec684c2c56" providerId="LiveId" clId="{CC3B67E5-8273-48DE-8759-88369DBB53EA}" dt="2020-09-18T08:19:20.781" v="81" actId="478"/>
          <ac:spMkLst>
            <pc:docMk/>
            <pc:sldMk cId="1895279640" sldId="365"/>
            <ac:spMk id="3" creationId="{E20EDA4A-C84E-4662-BD15-9AE08FF2B76A}"/>
          </ac:spMkLst>
        </pc:spChg>
        <pc:spChg chg="add mod">
          <ac:chgData name="Михаил Попов" userId="1ff28dec684c2c56" providerId="LiveId" clId="{CC3B67E5-8273-48DE-8759-88369DBB53EA}" dt="2020-09-18T10:54:17.325" v="1902" actId="20577"/>
          <ac:spMkLst>
            <pc:docMk/>
            <pc:sldMk cId="1895279640" sldId="365"/>
            <ac:spMk id="6" creationId="{F33F6667-67E9-4126-8C35-954B06037EE6}"/>
          </ac:spMkLst>
        </pc:spChg>
        <pc:spChg chg="add mod">
          <ac:chgData name="Михаил Попов" userId="1ff28dec684c2c56" providerId="LiveId" clId="{CC3B67E5-8273-48DE-8759-88369DBB53EA}" dt="2020-09-18T11:04:02.788" v="1997" actId="1076"/>
          <ac:spMkLst>
            <pc:docMk/>
            <pc:sldMk cId="1895279640" sldId="365"/>
            <ac:spMk id="7" creationId="{4B74B69A-A2A9-4431-8D2E-6F5A133490EF}"/>
          </ac:spMkLst>
        </pc:spChg>
        <pc:spChg chg="add mod">
          <ac:chgData name="Михаил Попов" userId="1ff28dec684c2c56" providerId="LiveId" clId="{CC3B67E5-8273-48DE-8759-88369DBB53EA}" dt="2020-09-18T11:13:27.092" v="2152" actId="114"/>
          <ac:spMkLst>
            <pc:docMk/>
            <pc:sldMk cId="1895279640" sldId="365"/>
            <ac:spMk id="8" creationId="{AF78E7A4-1090-42C5-8641-52F1F05D0B46}"/>
          </ac:spMkLst>
        </pc:spChg>
        <pc:spChg chg="add mod">
          <ac:chgData name="Михаил Попов" userId="1ff28dec684c2c56" providerId="LiveId" clId="{CC3B67E5-8273-48DE-8759-88369DBB53EA}" dt="2020-09-18T11:17:18.345" v="2200" actId="20578"/>
          <ac:spMkLst>
            <pc:docMk/>
            <pc:sldMk cId="1895279640" sldId="365"/>
            <ac:spMk id="9" creationId="{5184A4B8-EB73-47C8-A83B-74F87C15C89B}"/>
          </ac:spMkLst>
        </pc:spChg>
        <pc:spChg chg="add mod">
          <ac:chgData name="Михаил Попов" userId="1ff28dec684c2c56" providerId="LiveId" clId="{CC3B67E5-8273-48DE-8759-88369DBB53EA}" dt="2020-09-18T11:13:12.291" v="2150" actId="1076"/>
          <ac:spMkLst>
            <pc:docMk/>
            <pc:sldMk cId="1895279640" sldId="365"/>
            <ac:spMk id="10" creationId="{C89A789D-3F33-4C1A-A958-38548A8CC57D}"/>
          </ac:spMkLst>
        </pc:spChg>
        <pc:spChg chg="add del">
          <ac:chgData name="Михаил Попов" userId="1ff28dec684c2c56" providerId="LiveId" clId="{CC3B67E5-8273-48DE-8759-88369DBB53EA}" dt="2020-09-18T11:08:14.893" v="2047" actId="22"/>
          <ac:spMkLst>
            <pc:docMk/>
            <pc:sldMk cId="1895279640" sldId="365"/>
            <ac:spMk id="12" creationId="{11481361-FC00-4839-A7D8-AD9DEE98A4B8}"/>
          </ac:spMkLst>
        </pc:spChg>
        <pc:spChg chg="add mod">
          <ac:chgData name="Михаил Попов" userId="1ff28dec684c2c56" providerId="LiveId" clId="{CC3B67E5-8273-48DE-8759-88369DBB53EA}" dt="2020-09-18T11:13:12.291" v="2150" actId="1076"/>
          <ac:spMkLst>
            <pc:docMk/>
            <pc:sldMk cId="1895279640" sldId="365"/>
            <ac:spMk id="13" creationId="{459FA97B-214D-4AB3-B5A8-B5B451A7EE1E}"/>
          </ac:spMkLst>
        </pc:spChg>
        <pc:spChg chg="add mod">
          <ac:chgData name="Михаил Попов" userId="1ff28dec684c2c56" providerId="LiveId" clId="{CC3B67E5-8273-48DE-8759-88369DBB53EA}" dt="2020-09-18T11:16:08.906" v="2194" actId="164"/>
          <ac:spMkLst>
            <pc:docMk/>
            <pc:sldMk cId="1895279640" sldId="365"/>
            <ac:spMk id="14" creationId="{87303846-B4CF-464B-A9B5-A1BB71E03C58}"/>
          </ac:spMkLst>
        </pc:spChg>
        <pc:spChg chg="add mod">
          <ac:chgData name="Михаил Попов" userId="1ff28dec684c2c56" providerId="LiveId" clId="{CC3B67E5-8273-48DE-8759-88369DBB53EA}" dt="2020-09-18T11:16:08.906" v="2194" actId="164"/>
          <ac:spMkLst>
            <pc:docMk/>
            <pc:sldMk cId="1895279640" sldId="365"/>
            <ac:spMk id="16" creationId="{0C7F9198-72E9-41B2-9219-C38F36B9F398}"/>
          </ac:spMkLst>
        </pc:spChg>
        <pc:spChg chg="add mod">
          <ac:chgData name="Михаил Попов" userId="1ff28dec684c2c56" providerId="LiveId" clId="{CC3B67E5-8273-48DE-8759-88369DBB53EA}" dt="2020-09-18T11:13:12.291" v="2150" actId="1076"/>
          <ac:spMkLst>
            <pc:docMk/>
            <pc:sldMk cId="1895279640" sldId="365"/>
            <ac:spMk id="19" creationId="{BA153DAD-5B96-4636-820C-B165D525689D}"/>
          </ac:spMkLst>
        </pc:spChg>
        <pc:spChg chg="add mod">
          <ac:chgData name="Михаил Попов" userId="1ff28dec684c2c56" providerId="LiveId" clId="{CC3B67E5-8273-48DE-8759-88369DBB53EA}" dt="2020-09-18T11:14:26.247" v="2179" actId="20577"/>
          <ac:spMkLst>
            <pc:docMk/>
            <pc:sldMk cId="1895279640" sldId="365"/>
            <ac:spMk id="20" creationId="{A373B2BC-939C-4462-A3ED-09F91B225904}"/>
          </ac:spMkLst>
        </pc:spChg>
        <pc:spChg chg="add mod">
          <ac:chgData name="Михаил Попов" userId="1ff28dec684c2c56" providerId="LiveId" clId="{CC3B67E5-8273-48DE-8759-88369DBB53EA}" dt="2020-09-18T11:15:30.826" v="2193" actId="14100"/>
          <ac:spMkLst>
            <pc:docMk/>
            <pc:sldMk cId="1895279640" sldId="365"/>
            <ac:spMk id="21" creationId="{F3FA0B2A-8BFB-4885-84FD-975880608063}"/>
          </ac:spMkLst>
        </pc:spChg>
        <pc:grpChg chg="add mod">
          <ac:chgData name="Михаил Попов" userId="1ff28dec684c2c56" providerId="LiveId" clId="{CC3B67E5-8273-48DE-8759-88369DBB53EA}" dt="2020-09-18T11:16:08.906" v="2194" actId="164"/>
          <ac:grpSpMkLst>
            <pc:docMk/>
            <pc:sldMk cId="1895279640" sldId="365"/>
            <ac:grpSpMk id="22" creationId="{7E6CA1B2-C378-4D03-95E8-F930998B2A1F}"/>
          </ac:grpSpMkLst>
        </pc:grpChg>
        <pc:picChg chg="add del">
          <ac:chgData name="Михаил Попов" userId="1ff28dec684c2c56" providerId="LiveId" clId="{CC3B67E5-8273-48DE-8759-88369DBB53EA}" dt="2020-09-18T08:19:20.781" v="81" actId="478"/>
          <ac:picMkLst>
            <pc:docMk/>
            <pc:sldMk cId="1895279640" sldId="365"/>
            <ac:picMk id="5" creationId="{D0B573F7-E4F7-4FDE-92D2-52D8A98BED68}"/>
          </ac:picMkLst>
        </pc:picChg>
        <pc:cxnChg chg="add mod">
          <ac:chgData name="Михаил Попов" userId="1ff28dec684c2c56" providerId="LiveId" clId="{CC3B67E5-8273-48DE-8759-88369DBB53EA}" dt="2020-09-18T11:16:08.906" v="2194" actId="164"/>
          <ac:cxnSpMkLst>
            <pc:docMk/>
            <pc:sldMk cId="1895279640" sldId="365"/>
            <ac:cxnSpMk id="17" creationId="{E986B8C5-FA26-45ED-9C92-75CED367B884}"/>
          </ac:cxnSpMkLst>
        </pc:cxnChg>
      </pc:sldChg>
      <pc:sldChg chg="addSp delSp modSp new mod modAnim">
        <pc:chgData name="Михаил Попов" userId="1ff28dec684c2c56" providerId="LiveId" clId="{CC3B67E5-8273-48DE-8759-88369DBB53EA}" dt="2020-09-18T11:43:45.103" v="2454"/>
        <pc:sldMkLst>
          <pc:docMk/>
          <pc:sldMk cId="4007225206" sldId="366"/>
        </pc:sldMkLst>
        <pc:spChg chg="del">
          <ac:chgData name="Михаил Попов" userId="1ff28dec684c2c56" providerId="LiveId" clId="{CC3B67E5-8273-48DE-8759-88369DBB53EA}" dt="2020-09-18T08:19:18.566" v="80" actId="478"/>
          <ac:spMkLst>
            <pc:docMk/>
            <pc:sldMk cId="4007225206" sldId="366"/>
            <ac:spMk id="2" creationId="{A6786BF2-8188-40B6-AE55-2CA91AA153EF}"/>
          </ac:spMkLst>
        </pc:spChg>
        <pc:spChg chg="del">
          <ac:chgData name="Михаил Попов" userId="1ff28dec684c2c56" providerId="LiveId" clId="{CC3B67E5-8273-48DE-8759-88369DBB53EA}" dt="2020-09-18T08:19:18.566" v="80" actId="478"/>
          <ac:spMkLst>
            <pc:docMk/>
            <pc:sldMk cId="4007225206" sldId="366"/>
            <ac:spMk id="3" creationId="{3E25BD64-23FC-42FB-8301-0BC12FEAB992}"/>
          </ac:spMkLst>
        </pc:spChg>
        <pc:spChg chg="add del mod">
          <ac:chgData name="Михаил Попов" userId="1ff28dec684c2c56" providerId="LiveId" clId="{CC3B67E5-8273-48DE-8759-88369DBB53EA}" dt="2020-09-18T11:29:49.180" v="2272" actId="478"/>
          <ac:spMkLst>
            <pc:docMk/>
            <pc:sldMk cId="4007225206" sldId="366"/>
            <ac:spMk id="7" creationId="{E4AB3208-0492-47D7-9838-0519BA670A73}"/>
          </ac:spMkLst>
        </pc:spChg>
        <pc:spChg chg="add mod">
          <ac:chgData name="Михаил Попов" userId="1ff28dec684c2c56" providerId="LiveId" clId="{CC3B67E5-8273-48DE-8759-88369DBB53EA}" dt="2020-09-18T11:36:35.325" v="2367" actId="1076"/>
          <ac:spMkLst>
            <pc:docMk/>
            <pc:sldMk cId="4007225206" sldId="366"/>
            <ac:spMk id="8" creationId="{67E6AA1C-E8B8-49A0-B76D-B83D57517B52}"/>
          </ac:spMkLst>
        </pc:spChg>
        <pc:spChg chg="add mod">
          <ac:chgData name="Михаил Попов" userId="1ff28dec684c2c56" providerId="LiveId" clId="{CC3B67E5-8273-48DE-8759-88369DBB53EA}" dt="2020-09-18T11:38:51.895" v="2388" actId="164"/>
          <ac:spMkLst>
            <pc:docMk/>
            <pc:sldMk cId="4007225206" sldId="366"/>
            <ac:spMk id="10" creationId="{43D59A39-64FA-4BDB-8036-C27D5F79D362}"/>
          </ac:spMkLst>
        </pc:spChg>
        <pc:spChg chg="add mod">
          <ac:chgData name="Михаил Попов" userId="1ff28dec684c2c56" providerId="LiveId" clId="{CC3B67E5-8273-48DE-8759-88369DBB53EA}" dt="2020-09-18T11:38:57.449" v="2389" actId="164"/>
          <ac:spMkLst>
            <pc:docMk/>
            <pc:sldMk cId="4007225206" sldId="366"/>
            <ac:spMk id="12" creationId="{4095E1AA-5DDF-4BCA-9EBC-B91EB07BA3D5}"/>
          </ac:spMkLst>
        </pc:spChg>
        <pc:spChg chg="add mod">
          <ac:chgData name="Михаил Попов" userId="1ff28dec684c2c56" providerId="LiveId" clId="{CC3B67E5-8273-48DE-8759-88369DBB53EA}" dt="2020-09-18T11:41:50.015" v="2438" actId="20577"/>
          <ac:spMkLst>
            <pc:docMk/>
            <pc:sldMk cId="4007225206" sldId="366"/>
            <ac:spMk id="14" creationId="{0CF01A77-94D1-4516-AD9F-5B3FCA815740}"/>
          </ac:spMkLst>
        </pc:spChg>
        <pc:spChg chg="add mod">
          <ac:chgData name="Михаил Попов" userId="1ff28dec684c2c56" providerId="LiveId" clId="{CC3B67E5-8273-48DE-8759-88369DBB53EA}" dt="2020-09-18T11:38:51.895" v="2388" actId="164"/>
          <ac:spMkLst>
            <pc:docMk/>
            <pc:sldMk cId="4007225206" sldId="366"/>
            <ac:spMk id="20" creationId="{8EF4DF36-D82C-4B5F-B723-221CC335FDC5}"/>
          </ac:spMkLst>
        </pc:spChg>
        <pc:spChg chg="add mod">
          <ac:chgData name="Михаил Попов" userId="1ff28dec684c2c56" providerId="LiveId" clId="{CC3B67E5-8273-48DE-8759-88369DBB53EA}" dt="2020-09-18T11:38:57.449" v="2389" actId="164"/>
          <ac:spMkLst>
            <pc:docMk/>
            <pc:sldMk cId="4007225206" sldId="366"/>
            <ac:spMk id="22" creationId="{45E653FE-814D-4296-8D2E-099E51568AD7}"/>
          </ac:spMkLst>
        </pc:spChg>
        <pc:spChg chg="add mod">
          <ac:chgData name="Михаил Попов" userId="1ff28dec684c2c56" providerId="LiveId" clId="{CC3B67E5-8273-48DE-8759-88369DBB53EA}" dt="2020-09-18T11:39:02.375" v="2390" actId="164"/>
          <ac:spMkLst>
            <pc:docMk/>
            <pc:sldMk cId="4007225206" sldId="366"/>
            <ac:spMk id="24" creationId="{779A02BF-0B2A-4AB8-A310-CB5D098552E3}"/>
          </ac:spMkLst>
        </pc:spChg>
        <pc:spChg chg="add mod">
          <ac:chgData name="Михаил Попов" userId="1ff28dec684c2c56" providerId="LiveId" clId="{CC3B67E5-8273-48DE-8759-88369DBB53EA}" dt="2020-09-18T11:43:43.835" v="2453" actId="164"/>
          <ac:spMkLst>
            <pc:docMk/>
            <pc:sldMk cId="4007225206" sldId="366"/>
            <ac:spMk id="28" creationId="{ABBBA81D-9DB6-475B-9D69-45F52BDD93B8}"/>
          </ac:spMkLst>
        </pc:spChg>
        <pc:spChg chg="add mod">
          <ac:chgData name="Михаил Попов" userId="1ff28dec684c2c56" providerId="LiveId" clId="{CC3B67E5-8273-48DE-8759-88369DBB53EA}" dt="2020-09-18T11:43:43.835" v="2453" actId="164"/>
          <ac:spMkLst>
            <pc:docMk/>
            <pc:sldMk cId="4007225206" sldId="366"/>
            <ac:spMk id="30" creationId="{838232FA-C17E-43E8-9177-5397A6F174F8}"/>
          </ac:spMkLst>
        </pc:spChg>
        <pc:grpChg chg="add mod">
          <ac:chgData name="Михаил Попов" userId="1ff28dec684c2c56" providerId="LiveId" clId="{CC3B67E5-8273-48DE-8759-88369DBB53EA}" dt="2020-09-18T11:38:51.895" v="2388" actId="164"/>
          <ac:grpSpMkLst>
            <pc:docMk/>
            <pc:sldMk cId="4007225206" sldId="366"/>
            <ac:grpSpMk id="25" creationId="{ABE14886-EA7F-4D05-99CE-47375B778807}"/>
          </ac:grpSpMkLst>
        </pc:grpChg>
        <pc:grpChg chg="add mod">
          <ac:chgData name="Михаил Попов" userId="1ff28dec684c2c56" providerId="LiveId" clId="{CC3B67E5-8273-48DE-8759-88369DBB53EA}" dt="2020-09-18T11:38:57.449" v="2389" actId="164"/>
          <ac:grpSpMkLst>
            <pc:docMk/>
            <pc:sldMk cId="4007225206" sldId="366"/>
            <ac:grpSpMk id="26" creationId="{D463AE30-417D-4F08-8E1D-39FE15C6B845}"/>
          </ac:grpSpMkLst>
        </pc:grpChg>
        <pc:grpChg chg="add mod">
          <ac:chgData name="Михаил Попов" userId="1ff28dec684c2c56" providerId="LiveId" clId="{CC3B67E5-8273-48DE-8759-88369DBB53EA}" dt="2020-09-18T11:39:55.789" v="2398" actId="14100"/>
          <ac:grpSpMkLst>
            <pc:docMk/>
            <pc:sldMk cId="4007225206" sldId="366"/>
            <ac:grpSpMk id="27" creationId="{20CC2387-0A46-4FB8-A6B3-C56DC1B5493B}"/>
          </ac:grpSpMkLst>
        </pc:grpChg>
        <pc:grpChg chg="add mod">
          <ac:chgData name="Михаил Попов" userId="1ff28dec684c2c56" providerId="LiveId" clId="{CC3B67E5-8273-48DE-8759-88369DBB53EA}" dt="2020-09-18T11:43:43.835" v="2453" actId="164"/>
          <ac:grpSpMkLst>
            <pc:docMk/>
            <pc:sldMk cId="4007225206" sldId="366"/>
            <ac:grpSpMk id="31" creationId="{1C7361CB-6574-451D-956F-311A0846FBB4}"/>
          </ac:grpSpMkLst>
        </pc:grpChg>
        <pc:picChg chg="add del">
          <ac:chgData name="Михаил Попов" userId="1ff28dec684c2c56" providerId="LiveId" clId="{CC3B67E5-8273-48DE-8759-88369DBB53EA}" dt="2020-09-18T08:19:18.566" v="80" actId="478"/>
          <ac:picMkLst>
            <pc:docMk/>
            <pc:sldMk cId="4007225206" sldId="366"/>
            <ac:picMk id="5" creationId="{D33CD68F-0252-4BCF-8DE7-3F31022C8A31}"/>
          </ac:picMkLst>
        </pc:picChg>
        <pc:cxnChg chg="add mod">
          <ac:chgData name="Михаил Попов" userId="1ff28dec684c2c56" providerId="LiveId" clId="{CC3B67E5-8273-48DE-8759-88369DBB53EA}" dt="2020-09-18T11:38:51.895" v="2388" actId="164"/>
          <ac:cxnSpMkLst>
            <pc:docMk/>
            <pc:sldMk cId="4007225206" sldId="366"/>
            <ac:cxnSpMk id="15" creationId="{5389125A-EFEE-4638-B3ED-984C73EE1A89}"/>
          </ac:cxnSpMkLst>
        </pc:cxnChg>
        <pc:cxnChg chg="add mod">
          <ac:chgData name="Михаил Попов" userId="1ff28dec684c2c56" providerId="LiveId" clId="{CC3B67E5-8273-48DE-8759-88369DBB53EA}" dt="2020-09-18T11:38:57.449" v="2389" actId="164"/>
          <ac:cxnSpMkLst>
            <pc:docMk/>
            <pc:sldMk cId="4007225206" sldId="366"/>
            <ac:cxnSpMk id="17" creationId="{7879A388-3F1A-4EEC-A93A-62F06D0162C8}"/>
          </ac:cxnSpMkLst>
        </pc:cxnChg>
        <pc:cxnChg chg="add mod">
          <ac:chgData name="Михаил Попов" userId="1ff28dec684c2c56" providerId="LiveId" clId="{CC3B67E5-8273-48DE-8759-88369DBB53EA}" dt="2020-09-18T11:39:02.375" v="2390" actId="164"/>
          <ac:cxnSpMkLst>
            <pc:docMk/>
            <pc:sldMk cId="4007225206" sldId="366"/>
            <ac:cxnSpMk id="18" creationId="{C4C7D990-637D-4E09-87B6-70B882C115A6}"/>
          </ac:cxnSpMkLst>
        </pc:cxnChg>
      </pc:sldChg>
      <pc:sldChg chg="delSp modSp new mod ord">
        <pc:chgData name="Михаил Попов" userId="1ff28dec684c2c56" providerId="LiveId" clId="{CC3B67E5-8273-48DE-8759-88369DBB53EA}" dt="2020-09-19T08:26:03.110" v="3189"/>
        <pc:sldMkLst>
          <pc:docMk/>
          <pc:sldMk cId="4202448231" sldId="367"/>
        </pc:sldMkLst>
        <pc:spChg chg="del">
          <ac:chgData name="Михаил Попов" userId="1ff28dec684c2c56" providerId="LiveId" clId="{CC3B67E5-8273-48DE-8759-88369DBB53EA}" dt="2020-09-18T12:16:24.167" v="2457" actId="478"/>
          <ac:spMkLst>
            <pc:docMk/>
            <pc:sldMk cId="4202448231" sldId="367"/>
            <ac:spMk id="2" creationId="{CDE573BB-13B1-4FCA-8F6B-D4E9E89CE520}"/>
          </ac:spMkLst>
        </pc:spChg>
        <pc:spChg chg="mod">
          <ac:chgData name="Михаил Попов" userId="1ff28dec684c2c56" providerId="LiveId" clId="{CC3B67E5-8273-48DE-8759-88369DBB53EA}" dt="2020-09-18T12:17:09.242" v="2467" actId="14100"/>
          <ac:spMkLst>
            <pc:docMk/>
            <pc:sldMk cId="4202448231" sldId="367"/>
            <ac:spMk id="3" creationId="{215D363B-8721-4E06-8184-CCBBF0DAF322}"/>
          </ac:spMkLst>
        </pc:spChg>
      </pc:sldChg>
      <pc:sldChg chg="addSp delSp modSp new mod">
        <pc:chgData name="Михаил Попов" userId="1ff28dec684c2c56" providerId="LiveId" clId="{CC3B67E5-8273-48DE-8759-88369DBB53EA}" dt="2020-09-18T13:45:39.284" v="2718" actId="1076"/>
        <pc:sldMkLst>
          <pc:docMk/>
          <pc:sldMk cId="843167819" sldId="368"/>
        </pc:sldMkLst>
        <pc:spChg chg="del">
          <ac:chgData name="Михаил Попов" userId="1ff28dec684c2c56" providerId="LiveId" clId="{CC3B67E5-8273-48DE-8759-88369DBB53EA}" dt="2020-09-18T13:44:24.941" v="2694" actId="478"/>
          <ac:spMkLst>
            <pc:docMk/>
            <pc:sldMk cId="843167819" sldId="368"/>
            <ac:spMk id="2" creationId="{3221502E-55C3-44F4-B545-23716AA68E23}"/>
          </ac:spMkLst>
        </pc:spChg>
        <pc:spChg chg="del">
          <ac:chgData name="Михаил Попов" userId="1ff28dec684c2c56" providerId="LiveId" clId="{CC3B67E5-8273-48DE-8759-88369DBB53EA}" dt="2020-09-18T13:36:44.957" v="2563" actId="478"/>
          <ac:spMkLst>
            <pc:docMk/>
            <pc:sldMk cId="843167819" sldId="368"/>
            <ac:spMk id="3" creationId="{2C714D24-C1FF-4DB8-8CAB-46D9AF2F4E75}"/>
          </ac:spMkLst>
        </pc:spChg>
        <pc:spChg chg="add mod">
          <ac:chgData name="Михаил Попов" userId="1ff28dec684c2c56" providerId="LiveId" clId="{CC3B67E5-8273-48DE-8759-88369DBB53EA}" dt="2020-09-18T13:44:33.913" v="2714" actId="20577"/>
          <ac:spMkLst>
            <pc:docMk/>
            <pc:sldMk cId="843167819" sldId="368"/>
            <ac:spMk id="4" creationId="{4B6B4D22-470F-4922-ADCD-77016B02955C}"/>
          </ac:spMkLst>
        </pc:spChg>
        <pc:picChg chg="add mod">
          <ac:chgData name="Михаил Попов" userId="1ff28dec684c2c56" providerId="LiveId" clId="{CC3B67E5-8273-48DE-8759-88369DBB53EA}" dt="2020-09-18T13:45:39.284" v="2718" actId="1076"/>
          <ac:picMkLst>
            <pc:docMk/>
            <pc:sldMk cId="843167819" sldId="368"/>
            <ac:picMk id="6" creationId="{08FC7519-D51D-4842-8386-205FDDBC31FC}"/>
          </ac:picMkLst>
        </pc:picChg>
      </pc:sldChg>
      <pc:sldChg chg="modSp add mod modAnim">
        <pc:chgData name="Михаил Попов" userId="1ff28dec684c2c56" providerId="LiveId" clId="{CC3B67E5-8273-48DE-8759-88369DBB53EA}" dt="2020-09-18T13:55:32.705" v="2743" actId="108"/>
        <pc:sldMkLst>
          <pc:docMk/>
          <pc:sldMk cId="111972622" sldId="369"/>
        </pc:sldMkLst>
        <pc:spChg chg="mod">
          <ac:chgData name="Михаил Попов" userId="1ff28dec684c2c56" providerId="LiveId" clId="{CC3B67E5-8273-48DE-8759-88369DBB53EA}" dt="2020-09-18T13:55:32.705" v="2743" actId="108"/>
          <ac:spMkLst>
            <pc:docMk/>
            <pc:sldMk cId="111972622" sldId="369"/>
            <ac:spMk id="3" creationId="{10964EB1-5EDD-4842-BC7B-ACBC9432B9BE}"/>
          </ac:spMkLst>
        </pc:spChg>
      </pc:sldChg>
      <pc:sldChg chg="new del">
        <pc:chgData name="Михаил Попов" userId="1ff28dec684c2c56" providerId="LiveId" clId="{CC3B67E5-8273-48DE-8759-88369DBB53EA}" dt="2020-09-18T14:16:54.005" v="2746" actId="47"/>
        <pc:sldMkLst>
          <pc:docMk/>
          <pc:sldMk cId="1786827144" sldId="370"/>
        </pc:sldMkLst>
      </pc:sldChg>
      <pc:sldChg chg="add">
        <pc:chgData name="Михаил Попов" userId="1ff28dec684c2c56" providerId="LiveId" clId="{CC3B67E5-8273-48DE-8759-88369DBB53EA}" dt="2020-09-18T14:16:51.341" v="2745"/>
        <pc:sldMkLst>
          <pc:docMk/>
          <pc:sldMk cId="15178428" sldId="383"/>
        </pc:sldMkLst>
      </pc:sldChg>
      <pc:sldChg chg="add del">
        <pc:chgData name="Михаил Попов" userId="1ff28dec684c2c56" providerId="LiveId" clId="{CC3B67E5-8273-48DE-8759-88369DBB53EA}" dt="2020-09-18T14:27:00.923" v="2751" actId="47"/>
        <pc:sldMkLst>
          <pc:docMk/>
          <pc:sldMk cId="320062498" sldId="384"/>
        </pc:sldMkLst>
      </pc:sldChg>
      <pc:sldChg chg="add del">
        <pc:chgData name="Михаил Попов" userId="1ff28dec684c2c56" providerId="LiveId" clId="{CC3B67E5-8273-48DE-8759-88369DBB53EA}" dt="2020-09-18T14:26:36.675" v="2748" actId="47"/>
        <pc:sldMkLst>
          <pc:docMk/>
          <pc:sldMk cId="3238898123" sldId="384"/>
        </pc:sldMkLst>
      </pc:sldChg>
      <pc:sldChg chg="delSp modSp add mod">
        <pc:chgData name="Михаил Попов" userId="1ff28dec684c2c56" providerId="LiveId" clId="{CC3B67E5-8273-48DE-8759-88369DBB53EA}" dt="2020-09-18T14:28:01.950" v="2753" actId="1076"/>
        <pc:sldMkLst>
          <pc:docMk/>
          <pc:sldMk cId="371431493" sldId="385"/>
        </pc:sldMkLst>
        <pc:spChg chg="del">
          <ac:chgData name="Михаил Попов" userId="1ff28dec684c2c56" providerId="LiveId" clId="{CC3B67E5-8273-48DE-8759-88369DBB53EA}" dt="2020-09-18T14:27:58.687" v="2752" actId="478"/>
          <ac:spMkLst>
            <pc:docMk/>
            <pc:sldMk cId="371431493" sldId="385"/>
            <ac:spMk id="8" creationId="{E336D63E-20A7-445A-BAA8-4A2EC4462DD9}"/>
          </ac:spMkLst>
        </pc:spChg>
        <pc:picChg chg="mod">
          <ac:chgData name="Михаил Попов" userId="1ff28dec684c2c56" providerId="LiveId" clId="{CC3B67E5-8273-48DE-8759-88369DBB53EA}" dt="2020-09-18T14:28:01.950" v="2753" actId="1076"/>
          <ac:picMkLst>
            <pc:docMk/>
            <pc:sldMk cId="371431493" sldId="385"/>
            <ac:picMk id="6" creationId="{CC940561-45DB-4BD5-B5D7-522551D16036}"/>
          </ac:picMkLst>
        </pc:picChg>
      </pc:sldChg>
      <pc:sldChg chg="addSp delSp modSp add mod">
        <pc:chgData name="Михаил Попов" userId="1ff28dec684c2c56" providerId="LiveId" clId="{CC3B67E5-8273-48DE-8759-88369DBB53EA}" dt="2020-09-18T14:28:59.206" v="2780" actId="478"/>
        <pc:sldMkLst>
          <pc:docMk/>
          <pc:sldMk cId="2620411401" sldId="386"/>
        </pc:sldMkLst>
        <pc:spChg chg="add del mod">
          <ac:chgData name="Михаил Попов" userId="1ff28dec684c2c56" providerId="LiveId" clId="{CC3B67E5-8273-48DE-8759-88369DBB53EA}" dt="2020-09-18T14:28:59.206" v="2780" actId="478"/>
          <ac:spMkLst>
            <pc:docMk/>
            <pc:sldMk cId="2620411401" sldId="386"/>
            <ac:spMk id="3" creationId="{0D151548-3D3D-4A7C-B025-F797949A632F}"/>
          </ac:spMkLst>
        </pc:spChg>
        <pc:spChg chg="del">
          <ac:chgData name="Михаил Попов" userId="1ff28dec684c2c56" providerId="LiveId" clId="{CC3B67E5-8273-48DE-8759-88369DBB53EA}" dt="2020-09-18T14:28:30.771" v="2756" actId="478"/>
          <ac:spMkLst>
            <pc:docMk/>
            <pc:sldMk cId="2620411401" sldId="386"/>
            <ac:spMk id="6" creationId="{B55E2EB0-9D6A-4A14-AA7E-582C2AEF8328}"/>
          </ac:spMkLst>
        </pc:spChg>
      </pc:sldChg>
      <pc:sldChg chg="addSp delSp modSp new mod modAnim">
        <pc:chgData name="Михаил Попов" userId="1ff28dec684c2c56" providerId="LiveId" clId="{CC3B67E5-8273-48DE-8759-88369DBB53EA}" dt="2020-09-18T16:27:54.388" v="3187" actId="20577"/>
        <pc:sldMkLst>
          <pc:docMk/>
          <pc:sldMk cId="657131260" sldId="387"/>
        </pc:sldMkLst>
        <pc:spChg chg="del">
          <ac:chgData name="Михаил Попов" userId="1ff28dec684c2c56" providerId="LiveId" clId="{CC3B67E5-8273-48DE-8759-88369DBB53EA}" dt="2020-09-18T14:32:28.919" v="2786" actId="478"/>
          <ac:spMkLst>
            <pc:docMk/>
            <pc:sldMk cId="657131260" sldId="387"/>
            <ac:spMk id="2" creationId="{B44EF578-0C73-48AA-9671-8BC106A4A655}"/>
          </ac:spMkLst>
        </pc:spChg>
        <pc:spChg chg="del">
          <ac:chgData name="Михаил Попов" userId="1ff28dec684c2c56" providerId="LiveId" clId="{CC3B67E5-8273-48DE-8759-88369DBB53EA}" dt="2020-09-18T14:32:32.104" v="2788" actId="478"/>
          <ac:spMkLst>
            <pc:docMk/>
            <pc:sldMk cId="657131260" sldId="387"/>
            <ac:spMk id="3" creationId="{B4B5B424-8D06-45A5-9C75-B5FD225AEA9D}"/>
          </ac:spMkLst>
        </pc:spChg>
        <pc:spChg chg="add mod">
          <ac:chgData name="Михаил Попов" userId="1ff28dec684c2c56" providerId="LiveId" clId="{CC3B67E5-8273-48DE-8759-88369DBB53EA}" dt="2020-09-18T14:32:40.483" v="2801" actId="20577"/>
          <ac:spMkLst>
            <pc:docMk/>
            <pc:sldMk cId="657131260" sldId="387"/>
            <ac:spMk id="4" creationId="{8107C0E3-F247-4211-9A89-0E86251DA287}"/>
          </ac:spMkLst>
        </pc:spChg>
        <pc:spChg chg="add mod">
          <ac:chgData name="Михаил Попов" userId="1ff28dec684c2c56" providerId="LiveId" clId="{CC3B67E5-8273-48DE-8759-88369DBB53EA}" dt="2020-09-18T15:25:52.267" v="2853" actId="1076"/>
          <ac:spMkLst>
            <pc:docMk/>
            <pc:sldMk cId="657131260" sldId="387"/>
            <ac:spMk id="7" creationId="{6864D07A-CD97-44DB-9C2E-84E9D7BFF655}"/>
          </ac:spMkLst>
        </pc:spChg>
        <pc:spChg chg="add mod">
          <ac:chgData name="Михаил Попов" userId="1ff28dec684c2c56" providerId="LiveId" clId="{CC3B67E5-8273-48DE-8759-88369DBB53EA}" dt="2020-09-18T15:26:10.726" v="2858" actId="20577"/>
          <ac:spMkLst>
            <pc:docMk/>
            <pc:sldMk cId="657131260" sldId="387"/>
            <ac:spMk id="17" creationId="{14C4ED05-3A01-4D6D-BFB4-21CFF6C82713}"/>
          </ac:spMkLst>
        </pc:spChg>
        <pc:spChg chg="add mod">
          <ac:chgData name="Михаил Попов" userId="1ff28dec684c2c56" providerId="LiveId" clId="{CC3B67E5-8273-48DE-8759-88369DBB53EA}" dt="2020-09-18T15:27:06.798" v="2869" actId="20577"/>
          <ac:spMkLst>
            <pc:docMk/>
            <pc:sldMk cId="657131260" sldId="387"/>
            <ac:spMk id="24" creationId="{789E3818-5502-4B3E-BF16-7FC15272BB45}"/>
          </ac:spMkLst>
        </pc:spChg>
        <pc:grpChg chg="add mod">
          <ac:chgData name="Михаил Попов" userId="1ff28dec684c2c56" providerId="LiveId" clId="{CC3B67E5-8273-48DE-8759-88369DBB53EA}" dt="2020-09-18T15:28:23.450" v="2879" actId="164"/>
          <ac:grpSpMkLst>
            <pc:docMk/>
            <pc:sldMk cId="657131260" sldId="387"/>
            <ac:grpSpMk id="38" creationId="{75FEE18E-2EFE-4670-B519-36C35BAB247A}"/>
          </ac:grpSpMkLst>
        </pc:grpChg>
        <pc:grpChg chg="add mod">
          <ac:chgData name="Михаил Попов" userId="1ff28dec684c2c56" providerId="LiveId" clId="{CC3B67E5-8273-48DE-8759-88369DBB53EA}" dt="2020-09-18T15:28:28.300" v="2880" actId="164"/>
          <ac:grpSpMkLst>
            <pc:docMk/>
            <pc:sldMk cId="657131260" sldId="387"/>
            <ac:grpSpMk id="39" creationId="{DF24E0D2-1F10-46DF-9137-8C830ED12AC1}"/>
          </ac:grpSpMkLst>
        </pc:grpChg>
        <pc:grpChg chg="add mod">
          <ac:chgData name="Михаил Попов" userId="1ff28dec684c2c56" providerId="LiveId" clId="{CC3B67E5-8273-48DE-8759-88369DBB53EA}" dt="2020-09-18T15:28:33.398" v="2881" actId="164"/>
          <ac:grpSpMkLst>
            <pc:docMk/>
            <pc:sldMk cId="657131260" sldId="387"/>
            <ac:grpSpMk id="40" creationId="{35732BDF-51E1-491F-81DE-9CC0E0EFBC2B}"/>
          </ac:grpSpMkLst>
        </pc:grpChg>
        <pc:graphicFrameChg chg="add mod modGraphic">
          <ac:chgData name="Михаил Попов" userId="1ff28dec684c2c56" providerId="LiveId" clId="{CC3B67E5-8273-48DE-8759-88369DBB53EA}" dt="2020-09-18T15:25:52.267" v="2853" actId="1076"/>
          <ac:graphicFrameMkLst>
            <pc:docMk/>
            <pc:sldMk cId="657131260" sldId="387"/>
            <ac:graphicFrameMk id="5" creationId="{FF835773-A142-425D-A564-C7809C8509ED}"/>
          </ac:graphicFrameMkLst>
        </pc:graphicFrameChg>
        <pc:graphicFrameChg chg="add mod modGraphic">
          <ac:chgData name="Михаил Попов" userId="1ff28dec684c2c56" providerId="LiveId" clId="{CC3B67E5-8273-48DE-8759-88369DBB53EA}" dt="2020-09-18T15:25:52.267" v="2853" actId="1076"/>
          <ac:graphicFrameMkLst>
            <pc:docMk/>
            <pc:sldMk cId="657131260" sldId="387"/>
            <ac:graphicFrameMk id="9" creationId="{1D1A6872-D6E5-4983-AB7C-D1360CF1D5FC}"/>
          </ac:graphicFrameMkLst>
        </pc:graphicFrameChg>
        <pc:graphicFrameChg chg="add mod modGraphic">
          <ac:chgData name="Михаил Попов" userId="1ff28dec684c2c56" providerId="LiveId" clId="{CC3B67E5-8273-48DE-8759-88369DBB53EA}" dt="2020-09-18T16:27:51.251" v="3186" actId="20577"/>
          <ac:graphicFrameMkLst>
            <pc:docMk/>
            <pc:sldMk cId="657131260" sldId="387"/>
            <ac:graphicFrameMk id="16" creationId="{2B59A492-DEF7-4F87-9F82-1CDCA5A148BF}"/>
          </ac:graphicFrameMkLst>
        </pc:graphicFrameChg>
        <pc:graphicFrameChg chg="add mod modGraphic">
          <ac:chgData name="Михаил Попов" userId="1ff28dec684c2c56" providerId="LiveId" clId="{CC3B67E5-8273-48DE-8759-88369DBB53EA}" dt="2020-09-18T16:27:54.388" v="3187" actId="20577"/>
          <ac:graphicFrameMkLst>
            <pc:docMk/>
            <pc:sldMk cId="657131260" sldId="387"/>
            <ac:graphicFrameMk id="18" creationId="{B0F78099-E668-4A6A-B590-0D656D14A101}"/>
          </ac:graphicFrameMkLst>
        </pc:graphicFrameChg>
        <pc:graphicFrameChg chg="add mod">
          <ac:chgData name="Михаил Попов" userId="1ff28dec684c2c56" providerId="LiveId" clId="{CC3B67E5-8273-48DE-8759-88369DBB53EA}" dt="2020-09-18T15:26:18.786" v="2860" actId="1076"/>
          <ac:graphicFrameMkLst>
            <pc:docMk/>
            <pc:sldMk cId="657131260" sldId="387"/>
            <ac:graphicFrameMk id="23" creationId="{6D54D6D8-C49D-4814-94E1-A26B192E0C15}"/>
          </ac:graphicFrameMkLst>
        </pc:graphicFrameChg>
        <pc:graphicFrameChg chg="add mod modGraphic">
          <ac:chgData name="Михаил Попов" userId="1ff28dec684c2c56" providerId="LiveId" clId="{CC3B67E5-8273-48DE-8759-88369DBB53EA}" dt="2020-09-18T15:27:35.263" v="2876" actId="20577"/>
          <ac:graphicFrameMkLst>
            <pc:docMk/>
            <pc:sldMk cId="657131260" sldId="387"/>
            <ac:graphicFrameMk id="25" creationId="{BCFA1310-CD9A-4D41-825D-CD945392CBF1}"/>
          </ac:graphicFrameMkLst>
        </pc:graphicFrameChg>
        <pc:cxnChg chg="add mod">
          <ac:chgData name="Михаил Попов" userId="1ff28dec684c2c56" providerId="LiveId" clId="{CC3B67E5-8273-48DE-8759-88369DBB53EA}" dt="2020-09-18T15:36:40.573" v="2926" actId="1582"/>
          <ac:cxnSpMkLst>
            <pc:docMk/>
            <pc:sldMk cId="657131260" sldId="387"/>
            <ac:cxnSpMk id="11" creationId="{B176B21A-0520-49E9-B64B-88E38FF6D2BE}"/>
          </ac:cxnSpMkLst>
        </pc:cxnChg>
        <pc:cxnChg chg="add mod">
          <ac:chgData name="Михаил Попов" userId="1ff28dec684c2c56" providerId="LiveId" clId="{CC3B67E5-8273-48DE-8759-88369DBB53EA}" dt="2020-09-18T15:36:40.573" v="2926" actId="1582"/>
          <ac:cxnSpMkLst>
            <pc:docMk/>
            <pc:sldMk cId="657131260" sldId="387"/>
            <ac:cxnSpMk id="13" creationId="{4616EC52-E682-489F-AAD5-61F387BD3634}"/>
          </ac:cxnSpMkLst>
        </pc:cxnChg>
        <pc:cxnChg chg="add mod">
          <ac:chgData name="Михаил Попов" userId="1ff28dec684c2c56" providerId="LiveId" clId="{CC3B67E5-8273-48DE-8759-88369DBB53EA}" dt="2020-09-18T15:36:40.573" v="2926" actId="1582"/>
          <ac:cxnSpMkLst>
            <pc:docMk/>
            <pc:sldMk cId="657131260" sldId="387"/>
            <ac:cxnSpMk id="14" creationId="{731712CA-ABA4-4A69-85DF-AE6E1B123F01}"/>
          </ac:cxnSpMkLst>
        </pc:cxnChg>
        <pc:cxnChg chg="add mod">
          <ac:chgData name="Михаил Попов" userId="1ff28dec684c2c56" providerId="LiveId" clId="{CC3B67E5-8273-48DE-8759-88369DBB53EA}" dt="2020-09-18T15:36:40.573" v="2926" actId="1582"/>
          <ac:cxnSpMkLst>
            <pc:docMk/>
            <pc:sldMk cId="657131260" sldId="387"/>
            <ac:cxnSpMk id="15" creationId="{D7D1A8E0-E83F-4F76-A4F4-1690C9875266}"/>
          </ac:cxnSpMkLst>
        </pc:cxnChg>
        <pc:cxnChg chg="add mod">
          <ac:chgData name="Михаил Попов" userId="1ff28dec684c2c56" providerId="LiveId" clId="{CC3B67E5-8273-48DE-8759-88369DBB53EA}" dt="2020-09-18T15:36:40.573" v="2926" actId="1582"/>
          <ac:cxnSpMkLst>
            <pc:docMk/>
            <pc:sldMk cId="657131260" sldId="387"/>
            <ac:cxnSpMk id="19" creationId="{C70235C8-1AEB-46E2-A841-E1A9AA843BE1}"/>
          </ac:cxnSpMkLst>
        </pc:cxnChg>
        <pc:cxnChg chg="add mod">
          <ac:chgData name="Михаил Попов" userId="1ff28dec684c2c56" providerId="LiveId" clId="{CC3B67E5-8273-48DE-8759-88369DBB53EA}" dt="2020-09-18T15:36:40.573" v="2926" actId="1582"/>
          <ac:cxnSpMkLst>
            <pc:docMk/>
            <pc:sldMk cId="657131260" sldId="387"/>
            <ac:cxnSpMk id="20" creationId="{928A4D3E-DA86-42DD-862F-6135D3483052}"/>
          </ac:cxnSpMkLst>
        </pc:cxnChg>
        <pc:cxnChg chg="add del mod">
          <ac:chgData name="Михаил Попов" userId="1ff28dec684c2c56" providerId="LiveId" clId="{CC3B67E5-8273-48DE-8759-88369DBB53EA}" dt="2020-09-18T15:26:44.554" v="2865" actId="478"/>
          <ac:cxnSpMkLst>
            <pc:docMk/>
            <pc:sldMk cId="657131260" sldId="387"/>
            <ac:cxnSpMk id="21" creationId="{6DA1D835-1AB0-4CDD-8016-F59EAD0FC636}"/>
          </ac:cxnSpMkLst>
        </pc:cxnChg>
        <pc:cxnChg chg="add del mod">
          <ac:chgData name="Михаил Попов" userId="1ff28dec684c2c56" providerId="LiveId" clId="{CC3B67E5-8273-48DE-8759-88369DBB53EA}" dt="2020-09-18T15:26:45.338" v="2866" actId="478"/>
          <ac:cxnSpMkLst>
            <pc:docMk/>
            <pc:sldMk cId="657131260" sldId="387"/>
            <ac:cxnSpMk id="22" creationId="{480459BD-F664-4B94-9D82-B48234515CAE}"/>
          </ac:cxnSpMkLst>
        </pc:cxnChg>
        <pc:cxnChg chg="add mod">
          <ac:chgData name="Михаил Попов" userId="1ff28dec684c2c56" providerId="LiveId" clId="{CC3B67E5-8273-48DE-8759-88369DBB53EA}" dt="2020-09-18T15:36:40.573" v="2926" actId="1582"/>
          <ac:cxnSpMkLst>
            <pc:docMk/>
            <pc:sldMk cId="657131260" sldId="387"/>
            <ac:cxnSpMk id="26" creationId="{1C1B1E69-C7D8-4525-A99C-DD61052E5671}"/>
          </ac:cxnSpMkLst>
        </pc:cxnChg>
        <pc:cxnChg chg="add mod">
          <ac:chgData name="Михаил Попов" userId="1ff28dec684c2c56" providerId="LiveId" clId="{CC3B67E5-8273-48DE-8759-88369DBB53EA}" dt="2020-09-18T15:36:40.573" v="2926" actId="1582"/>
          <ac:cxnSpMkLst>
            <pc:docMk/>
            <pc:sldMk cId="657131260" sldId="387"/>
            <ac:cxnSpMk id="27" creationId="{E9831F55-800A-45DA-BA14-DFA77A3A6DAF}"/>
          </ac:cxnSpMkLst>
        </pc:cxnChg>
        <pc:cxnChg chg="add mod">
          <ac:chgData name="Михаил Попов" userId="1ff28dec684c2c56" providerId="LiveId" clId="{CC3B67E5-8273-48DE-8759-88369DBB53EA}" dt="2020-09-18T15:36:40.573" v="2926" actId="1582"/>
          <ac:cxnSpMkLst>
            <pc:docMk/>
            <pc:sldMk cId="657131260" sldId="387"/>
            <ac:cxnSpMk id="28" creationId="{9C4766F2-1258-4E56-B72A-7D1445AF1300}"/>
          </ac:cxnSpMkLst>
        </pc:cxnChg>
        <pc:cxnChg chg="add mod">
          <ac:chgData name="Михаил Попов" userId="1ff28dec684c2c56" providerId="LiveId" clId="{CC3B67E5-8273-48DE-8759-88369DBB53EA}" dt="2020-09-18T15:36:40.573" v="2926" actId="1582"/>
          <ac:cxnSpMkLst>
            <pc:docMk/>
            <pc:sldMk cId="657131260" sldId="387"/>
            <ac:cxnSpMk id="29" creationId="{0CACD2F2-0A95-4224-9BD6-0F84C122FBA5}"/>
          </ac:cxnSpMkLst>
        </pc:cxnChg>
        <pc:cxnChg chg="add mod">
          <ac:chgData name="Михаил Попов" userId="1ff28dec684c2c56" providerId="LiveId" clId="{CC3B67E5-8273-48DE-8759-88369DBB53EA}" dt="2020-09-18T15:36:40.573" v="2926" actId="1582"/>
          <ac:cxnSpMkLst>
            <pc:docMk/>
            <pc:sldMk cId="657131260" sldId="387"/>
            <ac:cxnSpMk id="32" creationId="{720D98A9-80FC-4C42-A5C5-924755EF2872}"/>
          </ac:cxnSpMkLst>
        </pc:cxnChg>
        <pc:cxnChg chg="add mod">
          <ac:chgData name="Михаил Попов" userId="1ff28dec684c2c56" providerId="LiveId" clId="{CC3B67E5-8273-48DE-8759-88369DBB53EA}" dt="2020-09-18T15:36:40.573" v="2926" actId="1582"/>
          <ac:cxnSpMkLst>
            <pc:docMk/>
            <pc:sldMk cId="657131260" sldId="387"/>
            <ac:cxnSpMk id="33" creationId="{4C359E83-89F9-43F5-A9F5-44C3B50AD7CA}"/>
          </ac:cxnSpMkLst>
        </pc:cxnChg>
        <pc:cxnChg chg="add mod">
          <ac:chgData name="Михаил Попов" userId="1ff28dec684c2c56" providerId="LiveId" clId="{CC3B67E5-8273-48DE-8759-88369DBB53EA}" dt="2020-09-18T15:36:40.573" v="2926" actId="1582"/>
          <ac:cxnSpMkLst>
            <pc:docMk/>
            <pc:sldMk cId="657131260" sldId="387"/>
            <ac:cxnSpMk id="34" creationId="{C6F7FBA1-BE14-408F-803A-E6850F98A265}"/>
          </ac:cxnSpMkLst>
        </pc:cxnChg>
      </pc:sldChg>
      <pc:sldChg chg="addSp delSp modSp new mod modAnim">
        <pc:chgData name="Михаил Попов" userId="1ff28dec684c2c56" providerId="LiveId" clId="{CC3B67E5-8273-48DE-8759-88369DBB53EA}" dt="2020-09-18T16:27:32.466" v="3184"/>
        <pc:sldMkLst>
          <pc:docMk/>
          <pc:sldMk cId="2346157414" sldId="388"/>
        </pc:sldMkLst>
        <pc:spChg chg="del">
          <ac:chgData name="Михаил Попов" userId="1ff28dec684c2c56" providerId="LiveId" clId="{CC3B67E5-8273-48DE-8759-88369DBB53EA}" dt="2020-09-18T15:39:55.411" v="2928" actId="478"/>
          <ac:spMkLst>
            <pc:docMk/>
            <pc:sldMk cId="2346157414" sldId="388"/>
            <ac:spMk id="2" creationId="{2E5194CA-A867-4E48-A31E-3FF8E93D45C9}"/>
          </ac:spMkLst>
        </pc:spChg>
        <pc:spChg chg="del">
          <ac:chgData name="Михаил Попов" userId="1ff28dec684c2c56" providerId="LiveId" clId="{CC3B67E5-8273-48DE-8759-88369DBB53EA}" dt="2020-09-18T15:39:58.773" v="2930" actId="478"/>
          <ac:spMkLst>
            <pc:docMk/>
            <pc:sldMk cId="2346157414" sldId="388"/>
            <ac:spMk id="3" creationId="{7AB7AC62-41F1-453E-8CF0-4F2ABA58840C}"/>
          </ac:spMkLst>
        </pc:spChg>
        <pc:spChg chg="add mod">
          <ac:chgData name="Михаил Попов" userId="1ff28dec684c2c56" providerId="LiveId" clId="{CC3B67E5-8273-48DE-8759-88369DBB53EA}" dt="2020-09-18T15:40:05.528" v="2948" actId="20577"/>
          <ac:spMkLst>
            <pc:docMk/>
            <pc:sldMk cId="2346157414" sldId="388"/>
            <ac:spMk id="4" creationId="{F121AB15-0104-4E3F-85D1-F877BFBE1941}"/>
          </ac:spMkLst>
        </pc:spChg>
        <pc:picChg chg="add mod">
          <ac:chgData name="Михаил Попов" userId="1ff28dec684c2c56" providerId="LiveId" clId="{CC3B67E5-8273-48DE-8759-88369DBB53EA}" dt="2020-09-18T15:44:59.601" v="3021" actId="1076"/>
          <ac:picMkLst>
            <pc:docMk/>
            <pc:sldMk cId="2346157414" sldId="388"/>
            <ac:picMk id="6" creationId="{0AF4455E-A0C7-4F58-8B38-65824CFA990C}"/>
          </ac:picMkLst>
        </pc:picChg>
        <pc:picChg chg="add mod">
          <ac:chgData name="Михаил Попов" userId="1ff28dec684c2c56" providerId="LiveId" clId="{CC3B67E5-8273-48DE-8759-88369DBB53EA}" dt="2020-09-18T15:45:06.268" v="3027" actId="1037"/>
          <ac:picMkLst>
            <pc:docMk/>
            <pc:sldMk cId="2346157414" sldId="388"/>
            <ac:picMk id="8" creationId="{0991CF1D-0EC0-4942-95E5-810DA2341F5A}"/>
          </ac:picMkLst>
        </pc:picChg>
        <pc:picChg chg="add mod">
          <ac:chgData name="Михаил Попов" userId="1ff28dec684c2c56" providerId="LiveId" clId="{CC3B67E5-8273-48DE-8759-88369DBB53EA}" dt="2020-09-18T15:45:15.734" v="3028" actId="1076"/>
          <ac:picMkLst>
            <pc:docMk/>
            <pc:sldMk cId="2346157414" sldId="388"/>
            <ac:picMk id="10" creationId="{B0DE5261-F339-4B9C-8BEA-035E8D716B9D}"/>
          </ac:picMkLst>
        </pc:picChg>
        <pc:picChg chg="add mod">
          <ac:chgData name="Михаил Попов" userId="1ff28dec684c2c56" providerId="LiveId" clId="{CC3B67E5-8273-48DE-8759-88369DBB53EA}" dt="2020-09-18T15:45:25.601" v="3029" actId="1076"/>
          <ac:picMkLst>
            <pc:docMk/>
            <pc:sldMk cId="2346157414" sldId="388"/>
            <ac:picMk id="12" creationId="{A4668CD8-345A-4FA6-9D5E-E6FD9C2A6178}"/>
          </ac:picMkLst>
        </pc:picChg>
        <pc:picChg chg="add mod">
          <ac:chgData name="Михаил Попов" userId="1ff28dec684c2c56" providerId="LiveId" clId="{CC3B67E5-8273-48DE-8759-88369DBB53EA}" dt="2020-09-18T15:45:37.766" v="3030" actId="1076"/>
          <ac:picMkLst>
            <pc:docMk/>
            <pc:sldMk cId="2346157414" sldId="388"/>
            <ac:picMk id="14" creationId="{51A36898-3376-4AF5-AC9D-E7B6369D90F1}"/>
          </ac:picMkLst>
        </pc:picChg>
        <pc:picChg chg="add mod">
          <ac:chgData name="Михаил Попов" userId="1ff28dec684c2c56" providerId="LiveId" clId="{CC3B67E5-8273-48DE-8759-88369DBB53EA}" dt="2020-09-18T15:45:54.894" v="3031" actId="1076"/>
          <ac:picMkLst>
            <pc:docMk/>
            <pc:sldMk cId="2346157414" sldId="388"/>
            <ac:picMk id="16" creationId="{F011D33B-D5D2-488E-BBEC-B3D924BF0F01}"/>
          </ac:picMkLst>
        </pc:picChg>
        <pc:picChg chg="add mod">
          <ac:chgData name="Михаил Попов" userId="1ff28dec684c2c56" providerId="LiveId" clId="{CC3B67E5-8273-48DE-8759-88369DBB53EA}" dt="2020-09-18T15:46:04.940" v="3034" actId="1036"/>
          <ac:picMkLst>
            <pc:docMk/>
            <pc:sldMk cId="2346157414" sldId="388"/>
            <ac:picMk id="18" creationId="{126F1277-98CC-455A-8F23-6DC601891A07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290186-4695-4C11-81D3-263868087E0A}" type="datetimeFigureOut">
              <a:rPr lang="ru-RU" smtClean="0"/>
              <a:t>22.09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2287F0-E502-400E-B2AD-0CED155696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69396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2287F0-E502-400E-B2AD-0CED155696BF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92443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54AC6E-8DAB-4EAC-ACD8-1215979623A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94E3B862-4377-4BD0-904A-E7C340F7A87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21DBD1C-DD9B-4482-8D56-034E31DB6E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9A498-7758-4020-8B86-3BEEB7A741AF}" type="datetimeFigureOut">
              <a:rPr lang="ru-RU" smtClean="0"/>
              <a:t>22.09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D0FD13A-BCB9-416A-9FA5-32BD957979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38A8730-6644-4FDF-8E38-FBC36D2286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DE20D-0C3F-4B5B-869E-5665487CB1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30368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970EE39-4FE6-457B-99C9-0D009FAB3A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52118F4A-956B-4E77-AD74-3E13059CF47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F0C4486-A261-4766-BD4C-96435B7E06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9A498-7758-4020-8B86-3BEEB7A741AF}" type="datetimeFigureOut">
              <a:rPr lang="ru-RU" smtClean="0"/>
              <a:t>22.09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EA48665-C68C-4E4D-87BA-854ED50858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661059F-F93F-42F3-B406-3AB57B45D1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DE20D-0C3F-4B5B-869E-5665487CB1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859979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24037808-E201-4D4B-BA4F-88B3E34DD55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1F11B63B-7A81-4021-96FB-443DF377C98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F62268A-2A98-40C9-98AA-A1E05FE3C0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9A498-7758-4020-8B86-3BEEB7A741AF}" type="datetimeFigureOut">
              <a:rPr lang="ru-RU" smtClean="0"/>
              <a:t>22.09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5C1BDC5-EA5C-45D4-9F16-7EEBAA0B64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9663A26-BEA1-49DC-B680-6DB388A6B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DE20D-0C3F-4B5B-869E-5665487CB1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60511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8738890-9334-419C-8F65-3B05E6B08D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51174EF-DC73-411E-A9C0-49BF00E145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D9DC6DB-6251-47BB-A671-D74762E05D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9A498-7758-4020-8B86-3BEEB7A741AF}" type="datetimeFigureOut">
              <a:rPr lang="ru-RU" smtClean="0"/>
              <a:t>22.09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9EAF66E-BDA1-4261-B0C0-62AB9535FC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9ADAAFF-341F-4E22-9E54-BCF669ACEA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DE20D-0C3F-4B5B-869E-5665487CB1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560176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CADE142-1A0A-4482-8EA6-3D8248F72C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87D19AB-C97D-4B70-914F-21C600A1137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F585B26-7846-4670-AEF1-D9AE0DC770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9A498-7758-4020-8B86-3BEEB7A741AF}" type="datetimeFigureOut">
              <a:rPr lang="ru-RU" smtClean="0"/>
              <a:t>22.09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4F6500C-D787-4EA1-AF23-B9AF95B743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E362530-79E5-4927-970C-49A363DB3E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DE20D-0C3F-4B5B-869E-5665487CB1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00937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1289573-0B24-4C35-8C83-A59D7F4885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F0346F9-A5B6-4E93-AD1B-F672B453EA5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16B19AEC-AB5E-48F2-AF2D-E1E601B9D4B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BD30F36D-B2FB-4FD3-B83B-B5068B23DD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9A498-7758-4020-8B86-3BEEB7A741AF}" type="datetimeFigureOut">
              <a:rPr lang="ru-RU" smtClean="0"/>
              <a:t>22.09.2021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9CB6360-5E8F-4583-B64D-58EFE8C2E2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C4660BC-54A0-4C89-BDDF-A2417A3864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DE20D-0C3F-4B5B-869E-5665487CB1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33974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B3F6B76-3CFA-484E-9D0F-7E20591D21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7214C78-8D71-4234-AAF2-1F615F78F0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46798F2A-855A-41E6-8C2B-B27D03F2EDE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6A4A414D-E4CE-4164-91C7-2D6C6AC8763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01FE7C64-2AB3-4B4B-AA4B-9A764B5ADFE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66381846-1288-4B0E-85E2-E86D1DDDB4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9A498-7758-4020-8B86-3BEEB7A741AF}" type="datetimeFigureOut">
              <a:rPr lang="ru-RU" smtClean="0"/>
              <a:t>22.09.2021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E63118CE-BDB5-44B9-9DB0-A435833788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FF370F1F-E654-4211-AF3F-3F23A9AA7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DE20D-0C3F-4B5B-869E-5665487CB1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66099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9D88730-7C11-4B71-B647-55AA730535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AE4761F2-6B6D-49C7-95D6-8B7D1C468A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9A498-7758-4020-8B86-3BEEB7A741AF}" type="datetimeFigureOut">
              <a:rPr lang="ru-RU" smtClean="0"/>
              <a:t>22.09.2021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43FBEFDF-FAC3-4D15-AF62-2F4990569E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BEA8D130-5625-4674-9F58-65A122D48A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DE20D-0C3F-4B5B-869E-5665487CB1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79455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5D7683A6-9BF1-4C6F-A7AF-0E818D27D4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9A498-7758-4020-8B86-3BEEB7A741AF}" type="datetimeFigureOut">
              <a:rPr lang="ru-RU" smtClean="0"/>
              <a:t>22.09.2021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201A79F1-06D8-454B-9D07-8679A754AF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067F054-AAC8-4D3A-A95D-A4A65D723C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DE20D-0C3F-4B5B-869E-5665487CB1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18956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021CC2-E0D5-413A-9C3A-DA03C3D0A8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3B6BAE9-765C-41CE-82DA-9B8E64B21A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FDCCAFE-6B48-4A7E-B578-0894D829645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DC6C021-62C7-4F69-BAC4-774831D0E7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9A498-7758-4020-8B86-3BEEB7A741AF}" type="datetimeFigureOut">
              <a:rPr lang="ru-RU" smtClean="0"/>
              <a:t>22.09.2021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9128030B-D684-4655-9B6F-612415CF1D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B41B655-370A-431A-9B4D-C05DEE0B4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DE20D-0C3F-4B5B-869E-5665487CB1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08425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431D23D-E445-4191-B754-196613F2B0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7DE59503-C63C-49FE-B8D9-851E560095F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EF5802C3-97F3-4D4C-8A05-41C1B0F2A1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9F4D26B2-8AB4-4B81-AA78-B8B981B0B0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9A498-7758-4020-8B86-3BEEB7A741AF}" type="datetimeFigureOut">
              <a:rPr lang="ru-RU" smtClean="0"/>
              <a:t>22.09.2021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D34712F8-B8ED-4AB2-A173-3C18E14B3B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19AFBBCA-3738-4C82-8AF8-5A4DAB5EA0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DE20D-0C3F-4B5B-869E-5665487CB1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568217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776797E-FE24-40AC-BEDA-30153A377B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A8917DC-C42D-4A95-960D-465AE4445B7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374167B-2EE5-45E9-936F-844A11AF496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D9A498-7758-4020-8B86-3BEEB7A741AF}" type="datetimeFigureOut">
              <a:rPr lang="ru-RU" smtClean="0"/>
              <a:t>22.09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5BF1030-56EA-48C6-9291-1B3883F2F68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B72B82D-4686-4DD8-B0A5-B4E1123992C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8DE20D-0C3F-4B5B-869E-5665487CB1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04652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image" Target="../media/image41.png"/><Relationship Id="rId7" Type="http://schemas.openxmlformats.org/officeDocument/2006/relationships/image" Target="../media/image48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7" Type="http://schemas.openxmlformats.org/officeDocument/2006/relationships/image" Target="../media/image5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1.wmf"/><Relationship Id="rId4" Type="http://schemas.openxmlformats.org/officeDocument/2006/relationships/oleObject" Target="../embeddings/oleObject2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.wmf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215D363B-8721-4E06-8184-CCBBF0DAF3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528515"/>
            <a:ext cx="10515600" cy="364844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0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People divided into 10 types - those who understand binary code and those who do not</a:t>
            </a:r>
            <a:endParaRPr lang="ru-RU" sz="4000" dirty="0"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244823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F33F6667-67E9-4126-8C35-954B06037E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ru-RU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Отрицательные числа</a:t>
            </a:r>
          </a:p>
        </p:txBody>
      </p:sp>
      <p:sp>
        <p:nvSpPr>
          <p:cNvPr id="7" name="Объект 2">
            <a:extLst>
              <a:ext uri="{FF2B5EF4-FFF2-40B4-BE49-F238E27FC236}">
                <a16:creationId xmlns:a16="http://schemas.microsoft.com/office/drawing/2014/main" id="{4B74B69A-A2A9-4431-8D2E-6F5A133490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064015" cy="106046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>
                <a:latin typeface="Cormorant" panose="00000500000000000000" pitchFamily="50" charset="-52"/>
                <a:ea typeface="Menlo" panose="020B0609030804020204" pitchFamily="49" charset="0"/>
                <a:cs typeface="Menlo" panose="020B0609030804020204" pitchFamily="49" charset="0"/>
              </a:rPr>
              <a:t>Как положительное число сделать отрицательным?</a:t>
            </a:r>
          </a:p>
          <a:p>
            <a:pPr marL="0" indent="0">
              <a:buNone/>
            </a:pPr>
            <a:r>
              <a:rPr lang="ru-RU" dirty="0">
                <a:latin typeface="Cormorant" panose="00000500000000000000" pitchFamily="50" charset="-52"/>
                <a:ea typeface="Menlo" panose="020B0609030804020204" pitchFamily="49" charset="0"/>
                <a:cs typeface="Menlo" panose="020B0609030804020204" pitchFamily="49" charset="0"/>
              </a:rPr>
              <a:t>Как из </a:t>
            </a:r>
            <a:r>
              <a:rPr lang="en-US" dirty="0">
                <a:latin typeface="Cormorant" panose="00000500000000000000" pitchFamily="50" charset="-52"/>
                <a:ea typeface="Menlo" panose="020B0609030804020204" pitchFamily="49" charset="0"/>
                <a:cs typeface="Menlo" panose="020B0609030804020204" pitchFamily="49" charset="0"/>
              </a:rPr>
              <a:t>A</a:t>
            </a:r>
            <a:r>
              <a:rPr lang="ru-RU" dirty="0">
                <a:latin typeface="Cormorant" panose="00000500000000000000" pitchFamily="50" charset="-52"/>
                <a:ea typeface="Menlo" panose="020B0609030804020204" pitchFamily="49" charset="0"/>
                <a:cs typeface="Menlo" panose="020B0609030804020204" pitchFamily="49" charset="0"/>
              </a:rPr>
              <a:t> сделать −</a:t>
            </a:r>
            <a:r>
              <a:rPr lang="en-US" dirty="0">
                <a:latin typeface="Cormorant" panose="00000500000000000000" pitchFamily="50" charset="-52"/>
                <a:ea typeface="Menlo" panose="020B0609030804020204" pitchFamily="49" charset="0"/>
                <a:cs typeface="Menlo" panose="020B0609030804020204" pitchFamily="49" charset="0"/>
              </a:rPr>
              <a:t>A</a:t>
            </a:r>
            <a:r>
              <a:rPr lang="ru-RU" dirty="0">
                <a:latin typeface="Cormorant" panose="00000500000000000000" pitchFamily="50" charset="-52"/>
                <a:ea typeface="Menlo" panose="020B0609030804020204" pitchFamily="49" charset="0"/>
                <a:cs typeface="Menlo" panose="020B0609030804020204" pitchFamily="49" charset="0"/>
              </a:rPr>
              <a:t>?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F78E7A4-1090-42C5-8641-52F1F05D0B46}"/>
              </a:ext>
            </a:extLst>
          </p:cNvPr>
          <p:cNvSpPr txBox="1"/>
          <p:nvPr/>
        </p:nvSpPr>
        <p:spPr>
          <a:xfrm>
            <a:off x="838200" y="3077154"/>
            <a:ext cx="379939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Menlo" panose="020B0609030804020204" pitchFamily="49" charset="0"/>
              </a:rPr>
              <a:t>−</a:t>
            </a:r>
            <a:r>
              <a:rPr lang="en-US" sz="2800" i="1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Menlo" panose="020B0609030804020204" pitchFamily="49" charset="0"/>
              </a:rPr>
              <a:t>A</a:t>
            </a:r>
            <a:r>
              <a:rPr lang="en-US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Menlo" panose="020B0609030804020204" pitchFamily="49" charset="0"/>
              </a:rPr>
              <a:t> + </a:t>
            </a:r>
            <a:r>
              <a:rPr lang="en-US" sz="2800" i="1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Menlo" panose="020B0609030804020204" pitchFamily="49" charset="0"/>
              </a:rPr>
              <a:t>A</a:t>
            </a:r>
            <a:r>
              <a:rPr lang="en-US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Menlo" panose="020B0609030804020204" pitchFamily="49" charset="0"/>
              </a:rPr>
              <a:t> = 0 =</a:t>
            </a:r>
            <a:r>
              <a:rPr lang="ru-RU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Menlo" panose="020B0609030804020204" pitchFamily="49" charset="0"/>
              </a:rPr>
              <a:t> −</a:t>
            </a:r>
            <a:r>
              <a:rPr lang="en-US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Menlo" panose="020B0609030804020204" pitchFamily="49" charset="0"/>
              </a:rPr>
              <a:t>1 + 1 </a:t>
            </a:r>
            <a:endParaRPr lang="ru-RU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184A4B8-EB73-47C8-A83B-74F87C15C89B}"/>
              </a:ext>
            </a:extLst>
          </p:cNvPr>
          <p:cNvSpPr txBox="1"/>
          <p:nvPr/>
        </p:nvSpPr>
        <p:spPr>
          <a:xfrm>
            <a:off x="838200" y="3648025"/>
            <a:ext cx="379939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Menlo" panose="020B0609030804020204" pitchFamily="49" charset="0"/>
              </a:rPr>
              <a:t>−</a:t>
            </a:r>
            <a:r>
              <a:rPr lang="en-US" sz="2800" i="1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Menlo" panose="020B0609030804020204" pitchFamily="49" charset="0"/>
              </a:rPr>
              <a:t>A</a:t>
            </a:r>
            <a:r>
              <a:rPr lang="en-US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Menlo" panose="020B0609030804020204" pitchFamily="49" charset="0"/>
              </a:rPr>
              <a:t> = (</a:t>
            </a:r>
            <a:r>
              <a:rPr lang="ru-RU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Menlo" panose="020B0609030804020204" pitchFamily="49" charset="0"/>
              </a:rPr>
              <a:t>−</a:t>
            </a:r>
            <a:r>
              <a:rPr lang="en-US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Menlo" panose="020B0609030804020204" pitchFamily="49" charset="0"/>
              </a:rPr>
              <a:t>1</a:t>
            </a:r>
            <a:r>
              <a:rPr lang="ru-RU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Menlo" panose="020B0609030804020204" pitchFamily="49" charset="0"/>
              </a:rPr>
              <a:t>− </a:t>
            </a:r>
            <a:r>
              <a:rPr lang="en-US" sz="2800" i="1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Menlo" panose="020B0609030804020204" pitchFamily="49" charset="0"/>
              </a:rPr>
              <a:t>A</a:t>
            </a:r>
            <a:r>
              <a:rPr lang="en-US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Menlo" panose="020B0609030804020204" pitchFamily="49" charset="0"/>
              </a:rPr>
              <a:t> ) + 1 </a:t>
            </a:r>
            <a:endParaRPr lang="ru-RU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0" name="Левая фигурная скобка 9">
            <a:extLst>
              <a:ext uri="{FF2B5EF4-FFF2-40B4-BE49-F238E27FC236}">
                <a16:creationId xmlns:a16="http://schemas.microsoft.com/office/drawing/2014/main" id="{C89A789D-3F33-4C1A-A958-38548A8CC57D}"/>
              </a:ext>
            </a:extLst>
          </p:cNvPr>
          <p:cNvSpPr/>
          <p:nvPr/>
        </p:nvSpPr>
        <p:spPr>
          <a:xfrm rot="16200000">
            <a:off x="2434465" y="3769776"/>
            <a:ext cx="194414" cy="1187396"/>
          </a:xfrm>
          <a:prstGeom prst="leftBrace">
            <a:avLst>
              <a:gd name="adj1" fmla="val 65592"/>
              <a:gd name="adj2" fmla="val 50000"/>
            </a:avLst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59FA97B-214D-4AB3-B5A8-B5B451A7EE1E}"/>
              </a:ext>
            </a:extLst>
          </p:cNvPr>
          <p:cNvSpPr txBox="1"/>
          <p:nvPr/>
        </p:nvSpPr>
        <p:spPr>
          <a:xfrm>
            <a:off x="1781599" y="4553837"/>
            <a:ext cx="146054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Menlo" panose="020B0609030804020204" pitchFamily="49" charset="0"/>
              </a:rPr>
              <a:t>1 …  1 1</a:t>
            </a:r>
            <a:endParaRPr lang="ru-RU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grpSp>
        <p:nvGrpSpPr>
          <p:cNvPr id="22" name="Группа 21">
            <a:extLst>
              <a:ext uri="{FF2B5EF4-FFF2-40B4-BE49-F238E27FC236}">
                <a16:creationId xmlns:a16="http://schemas.microsoft.com/office/drawing/2014/main" id="{7E6CA1B2-C378-4D03-95E8-F930998B2A1F}"/>
              </a:ext>
            </a:extLst>
          </p:cNvPr>
          <p:cNvGrpSpPr/>
          <p:nvPr/>
        </p:nvGrpSpPr>
        <p:grpSpPr>
          <a:xfrm>
            <a:off x="838200" y="4708486"/>
            <a:ext cx="2740394" cy="873751"/>
            <a:chOff x="838200" y="4708486"/>
            <a:chExt cx="2740394" cy="87375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87303846-B4CF-464B-A9B5-A1BB71E03C58}"/>
                    </a:ext>
                  </a:extLst>
                </p:cNvPr>
                <p:cNvSpPr txBox="1"/>
                <p:nvPr/>
              </p:nvSpPr>
              <p:spPr>
                <a:xfrm>
                  <a:off x="1052886" y="4970096"/>
                  <a:ext cx="2525708" cy="52322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ru-RU" sz="28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sz="28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  <m:r>
                              <a:rPr lang="en-US" sz="28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  <m:r>
                          <a:rPr lang="en-US" sz="28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…</m:t>
                        </m:r>
                        <m:sSub>
                          <m:sSubPr>
                            <m:ctrlPr>
                              <a:rPr lang="en-US" sz="28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sz="28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sz="28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sz="28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ru-RU" sz="2800" dirty="0">
                    <a:solidFill>
                      <a:srgbClr val="C00000"/>
                    </a:solidFill>
                  </a:endParaRPr>
                </a:p>
              </p:txBody>
            </p:sp>
          </mc:Choice>
          <mc:Fallback xmlns="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87303846-B4CF-464B-A9B5-A1BB71E03C5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52886" y="4970096"/>
                  <a:ext cx="2525708" cy="523220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0C7F9198-72E9-41B2-9219-C38F36B9F398}"/>
                </a:ext>
              </a:extLst>
            </p:cNvPr>
            <p:cNvSpPr txBox="1"/>
            <p:nvPr/>
          </p:nvSpPr>
          <p:spPr>
            <a:xfrm>
              <a:off x="838200" y="4708486"/>
              <a:ext cx="483041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ru-RU" sz="2800" dirty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  <a:cs typeface="Menlo" panose="020B0609030804020204" pitchFamily="49" charset="0"/>
                </a:rPr>
                <a:t>−</a:t>
              </a:r>
              <a:endParaRPr lang="ru-RU" sz="2800" dirty="0"/>
            </a:p>
          </p:txBody>
        </p:sp>
        <p:cxnSp>
          <p:nvCxnSpPr>
            <p:cNvPr id="17" name="Прямая соединительная линия 16">
              <a:extLst>
                <a:ext uri="{FF2B5EF4-FFF2-40B4-BE49-F238E27FC236}">
                  <a16:creationId xmlns:a16="http://schemas.microsoft.com/office/drawing/2014/main" id="{E986B8C5-FA26-45ED-9C92-75CED367B884}"/>
                </a:ext>
              </a:extLst>
            </p:cNvPr>
            <p:cNvCxnSpPr>
              <a:cxnSpLocks/>
            </p:cNvCxnSpPr>
            <p:nvPr/>
          </p:nvCxnSpPr>
          <p:spPr>
            <a:xfrm>
              <a:off x="1321241" y="5582237"/>
              <a:ext cx="1987009" cy="0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BA153DAD-5B96-4636-820C-B165D525689D}"/>
                  </a:ext>
                </a:extLst>
              </p:cNvPr>
              <p:cNvSpPr txBox="1"/>
              <p:nvPr/>
            </p:nvSpPr>
            <p:spPr>
              <a:xfrm>
                <a:off x="1051891" y="5671159"/>
                <a:ext cx="2525708" cy="52411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ru-RU" sz="28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ru-RU" sz="28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28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</m:e>
                      </m:acc>
                      <m:r>
                        <a:rPr lang="en-US" sz="28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…</m:t>
                      </m:r>
                      <m:acc>
                        <m:accPr>
                          <m:chr m:val="̅"/>
                          <m:ctrlPr>
                            <a:rPr lang="en-US" sz="28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sz="28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28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r>
                        <a:rPr lang="en-US" sz="28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acc>
                        <m:accPr>
                          <m:chr m:val="̅"/>
                          <m:ctrlPr>
                            <a:rPr lang="en-US" sz="28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sz="28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ru-RU" sz="28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BA153DAD-5B96-4636-820C-B165D52568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1891" y="5671159"/>
                <a:ext cx="2525708" cy="52411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A373B2BC-939C-4462-A3ED-09F91B225904}"/>
                  </a:ext>
                </a:extLst>
              </p:cNvPr>
              <p:cNvSpPr txBox="1"/>
              <p:nvPr/>
            </p:nvSpPr>
            <p:spPr>
              <a:xfrm>
                <a:off x="4833146" y="4291329"/>
                <a:ext cx="2525708" cy="52411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8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sz="28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acc>
                        <m:accPr>
                          <m:chr m:val="̅"/>
                          <m:ctrlPr>
                            <a:rPr lang="en-US" sz="28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sz="28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ru-RU" sz="28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A373B2BC-939C-4462-A3ED-09F91B22590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33146" y="4291329"/>
                <a:ext cx="2525708" cy="52411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F3FA0B2A-8BFB-4885-84FD-975880608063}"/>
                  </a:ext>
                </a:extLst>
              </p:cNvPr>
              <p:cNvSpPr txBox="1"/>
              <p:nvPr/>
            </p:nvSpPr>
            <p:spPr>
              <a:xfrm>
                <a:off x="8038846" y="4291329"/>
                <a:ext cx="3100267" cy="5232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sz="28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8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sz="28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8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sz="28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sz="28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sz="28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ru-RU" sz="28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F3FA0B2A-8BFB-4885-84FD-9758806080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46" y="4291329"/>
                <a:ext cx="3100267" cy="52322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95279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 animBg="1"/>
      <p:bldP spid="13" grpId="0"/>
      <p:bldP spid="19" grpId="0"/>
      <p:bldP spid="20" grpId="0"/>
      <p:bldP spid="2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67E6AA1C-E8B8-49A0-B76D-B83D57517B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ru-RU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Переполнение</a:t>
            </a:r>
          </a:p>
        </p:txBody>
      </p:sp>
      <p:grpSp>
        <p:nvGrpSpPr>
          <p:cNvPr id="25" name="Группа 24">
            <a:extLst>
              <a:ext uri="{FF2B5EF4-FFF2-40B4-BE49-F238E27FC236}">
                <a16:creationId xmlns:a16="http://schemas.microsoft.com/office/drawing/2014/main" id="{ABE14886-EA7F-4D05-99CE-47375B778807}"/>
              </a:ext>
            </a:extLst>
          </p:cNvPr>
          <p:cNvGrpSpPr/>
          <p:nvPr/>
        </p:nvGrpSpPr>
        <p:grpSpPr>
          <a:xfrm>
            <a:off x="1461023" y="2953901"/>
            <a:ext cx="3085105" cy="1384995"/>
            <a:chOff x="1461023" y="2953901"/>
            <a:chExt cx="3085105" cy="1384995"/>
          </a:xfrm>
        </p:grpSpPr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43D59A39-64FA-4BDB-8036-C27D5F79D362}"/>
                </a:ext>
              </a:extLst>
            </p:cNvPr>
            <p:cNvSpPr txBox="1"/>
            <p:nvPr/>
          </p:nvSpPr>
          <p:spPr>
            <a:xfrm>
              <a:off x="1461023" y="2953901"/>
              <a:ext cx="3085105" cy="1384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ru-RU" sz="2800" dirty="0"/>
                <a:t>(−5)		</a:t>
              </a:r>
              <a:r>
                <a:rPr lang="en-US" sz="2800" dirty="0"/>
                <a:t>1</a:t>
              </a:r>
              <a:r>
                <a:rPr lang="ru-RU" sz="2800" dirty="0"/>
                <a:t>011</a:t>
              </a:r>
            </a:p>
            <a:p>
              <a:pPr algn="r"/>
              <a:r>
                <a:rPr lang="ru-RU" sz="2800" dirty="0"/>
                <a:t>(+5)		0101</a:t>
              </a:r>
            </a:p>
            <a:p>
              <a:pPr algn="r"/>
              <a:r>
                <a:rPr lang="ru-RU" sz="2800" dirty="0"/>
                <a:t>(0) 	       10000</a:t>
              </a:r>
            </a:p>
          </p:txBody>
        </p:sp>
        <p:cxnSp>
          <p:nvCxnSpPr>
            <p:cNvPr id="15" name="Прямая соединительная линия 14">
              <a:extLst>
                <a:ext uri="{FF2B5EF4-FFF2-40B4-BE49-F238E27FC236}">
                  <a16:creationId xmlns:a16="http://schemas.microsoft.com/office/drawing/2014/main" id="{5389125A-EFEE-4638-B3ED-984C73EE1A89}"/>
                </a:ext>
              </a:extLst>
            </p:cNvPr>
            <p:cNvCxnSpPr>
              <a:cxnSpLocks/>
            </p:cNvCxnSpPr>
            <p:nvPr/>
          </p:nvCxnSpPr>
          <p:spPr>
            <a:xfrm>
              <a:off x="3491401" y="3864755"/>
              <a:ext cx="1054727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8EF4DF36-D82C-4B5F-B723-221CC335FDC5}"/>
                </a:ext>
              </a:extLst>
            </p:cNvPr>
            <p:cNvSpPr txBox="1"/>
            <p:nvPr/>
          </p:nvSpPr>
          <p:spPr>
            <a:xfrm>
              <a:off x="3364959" y="3162151"/>
              <a:ext cx="36420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2800" dirty="0"/>
                <a:t>+</a:t>
              </a:r>
            </a:p>
          </p:txBody>
        </p:sp>
      </p:grpSp>
      <p:grpSp>
        <p:nvGrpSpPr>
          <p:cNvPr id="26" name="Группа 25">
            <a:extLst>
              <a:ext uri="{FF2B5EF4-FFF2-40B4-BE49-F238E27FC236}">
                <a16:creationId xmlns:a16="http://schemas.microsoft.com/office/drawing/2014/main" id="{D463AE30-417D-4F08-8E1D-39FE15C6B845}"/>
              </a:ext>
            </a:extLst>
          </p:cNvPr>
          <p:cNvGrpSpPr/>
          <p:nvPr/>
        </p:nvGrpSpPr>
        <p:grpSpPr>
          <a:xfrm>
            <a:off x="7251590" y="2038766"/>
            <a:ext cx="2930747" cy="1384995"/>
            <a:chOff x="7251590" y="2038766"/>
            <a:chExt cx="2930747" cy="138499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4095E1AA-5DDF-4BCA-9EBC-B91EB07BA3D5}"/>
                </a:ext>
              </a:extLst>
            </p:cNvPr>
            <p:cNvSpPr txBox="1"/>
            <p:nvPr/>
          </p:nvSpPr>
          <p:spPr>
            <a:xfrm>
              <a:off x="7251590" y="2038766"/>
              <a:ext cx="2930747" cy="1384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ru-RU" sz="2800" dirty="0"/>
                <a:t>(+5)		0</a:t>
              </a:r>
              <a:r>
                <a:rPr lang="en-US" sz="2800" dirty="0"/>
                <a:t>1</a:t>
              </a:r>
              <a:r>
                <a:rPr lang="ru-RU" sz="2800" dirty="0"/>
                <a:t>01</a:t>
              </a:r>
            </a:p>
            <a:p>
              <a:pPr algn="r"/>
              <a:r>
                <a:rPr lang="ru-RU" sz="2800" dirty="0"/>
                <a:t>(+4)		0100</a:t>
              </a:r>
            </a:p>
            <a:p>
              <a:pPr algn="r"/>
              <a:r>
                <a:rPr lang="ru-RU" sz="2800" dirty="0"/>
                <a:t>(−7)		1001</a:t>
              </a:r>
            </a:p>
          </p:txBody>
        </p:sp>
        <p:cxnSp>
          <p:nvCxnSpPr>
            <p:cNvPr id="17" name="Прямая соединительная линия 16">
              <a:extLst>
                <a:ext uri="{FF2B5EF4-FFF2-40B4-BE49-F238E27FC236}">
                  <a16:creationId xmlns:a16="http://schemas.microsoft.com/office/drawing/2014/main" id="{7879A388-3F1A-4EEC-A93A-62F06D0162C8}"/>
                </a:ext>
              </a:extLst>
            </p:cNvPr>
            <p:cNvCxnSpPr>
              <a:cxnSpLocks/>
            </p:cNvCxnSpPr>
            <p:nvPr/>
          </p:nvCxnSpPr>
          <p:spPr>
            <a:xfrm>
              <a:off x="9127609" y="2953901"/>
              <a:ext cx="1054727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45E653FE-814D-4296-8D2E-099E51568AD7}"/>
                </a:ext>
              </a:extLst>
            </p:cNvPr>
            <p:cNvSpPr txBox="1"/>
            <p:nvPr/>
          </p:nvSpPr>
          <p:spPr>
            <a:xfrm>
              <a:off x="9002434" y="2261514"/>
              <a:ext cx="36420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2800" dirty="0"/>
                <a:t>+</a:t>
              </a:r>
            </a:p>
          </p:txBody>
        </p:sp>
      </p:grpSp>
      <p:grpSp>
        <p:nvGrpSpPr>
          <p:cNvPr id="27" name="Группа 26">
            <a:extLst>
              <a:ext uri="{FF2B5EF4-FFF2-40B4-BE49-F238E27FC236}">
                <a16:creationId xmlns:a16="http://schemas.microsoft.com/office/drawing/2014/main" id="{20CC2387-0A46-4FB8-A6B3-C56DC1B5493B}"/>
              </a:ext>
            </a:extLst>
          </p:cNvPr>
          <p:cNvGrpSpPr/>
          <p:nvPr/>
        </p:nvGrpSpPr>
        <p:grpSpPr>
          <a:xfrm>
            <a:off x="7097231" y="4505873"/>
            <a:ext cx="3085105" cy="1384995"/>
            <a:chOff x="7097231" y="4505873"/>
            <a:chExt cx="3085105" cy="1384995"/>
          </a:xfrm>
        </p:grpSpPr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0CF01A77-94D1-4516-AD9F-5B3FCA815740}"/>
                </a:ext>
              </a:extLst>
            </p:cNvPr>
            <p:cNvSpPr txBox="1"/>
            <p:nvPr/>
          </p:nvSpPr>
          <p:spPr>
            <a:xfrm>
              <a:off x="7097231" y="4505873"/>
              <a:ext cx="3085105" cy="1384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ru-RU" sz="2800" dirty="0"/>
                <a:t>(−6)		</a:t>
              </a:r>
              <a:r>
                <a:rPr lang="en-US" sz="2800" dirty="0"/>
                <a:t>1</a:t>
              </a:r>
              <a:r>
                <a:rPr lang="ru-RU" sz="2800" dirty="0"/>
                <a:t>010</a:t>
              </a:r>
            </a:p>
            <a:p>
              <a:pPr algn="r"/>
              <a:r>
                <a:rPr lang="ru-RU" sz="2800" dirty="0"/>
                <a:t>(−5)		1011</a:t>
              </a:r>
            </a:p>
            <a:p>
              <a:pPr algn="r"/>
              <a:r>
                <a:rPr lang="ru-RU" sz="2800" dirty="0"/>
                <a:t>(+5)             10101</a:t>
              </a:r>
            </a:p>
          </p:txBody>
        </p:sp>
        <p:cxnSp>
          <p:nvCxnSpPr>
            <p:cNvPr id="18" name="Прямая соединительная линия 17">
              <a:extLst>
                <a:ext uri="{FF2B5EF4-FFF2-40B4-BE49-F238E27FC236}">
                  <a16:creationId xmlns:a16="http://schemas.microsoft.com/office/drawing/2014/main" id="{C4C7D990-637D-4E09-87B6-70B882C115A6}"/>
                </a:ext>
              </a:extLst>
            </p:cNvPr>
            <p:cNvCxnSpPr>
              <a:cxnSpLocks/>
            </p:cNvCxnSpPr>
            <p:nvPr/>
          </p:nvCxnSpPr>
          <p:spPr>
            <a:xfrm>
              <a:off x="9127609" y="5424536"/>
              <a:ext cx="1054727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779A02BF-0B2A-4AB8-A310-CB5D098552E3}"/>
                </a:ext>
              </a:extLst>
            </p:cNvPr>
            <p:cNvSpPr txBox="1"/>
            <p:nvPr/>
          </p:nvSpPr>
          <p:spPr>
            <a:xfrm>
              <a:off x="9002434" y="4675150"/>
              <a:ext cx="36420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2800" dirty="0"/>
                <a:t>+</a:t>
              </a:r>
            </a:p>
          </p:txBody>
        </p:sp>
      </p:grpSp>
      <p:grpSp>
        <p:nvGrpSpPr>
          <p:cNvPr id="31" name="Группа 30">
            <a:extLst>
              <a:ext uri="{FF2B5EF4-FFF2-40B4-BE49-F238E27FC236}">
                <a16:creationId xmlns:a16="http://schemas.microsoft.com/office/drawing/2014/main" id="{1C7361CB-6574-451D-956F-311A0846FBB4}"/>
              </a:ext>
            </a:extLst>
          </p:cNvPr>
          <p:cNvGrpSpPr/>
          <p:nvPr/>
        </p:nvGrpSpPr>
        <p:grpSpPr>
          <a:xfrm>
            <a:off x="9312788" y="2038765"/>
            <a:ext cx="261069" cy="3852102"/>
            <a:chOff x="9312788" y="2038765"/>
            <a:chExt cx="261069" cy="3852102"/>
          </a:xfrm>
        </p:grpSpPr>
        <p:sp>
          <p:nvSpPr>
            <p:cNvPr id="28" name="Прямоугольник: скругленные углы 27">
              <a:extLst>
                <a:ext uri="{FF2B5EF4-FFF2-40B4-BE49-F238E27FC236}">
                  <a16:creationId xmlns:a16="http://schemas.microsoft.com/office/drawing/2014/main" id="{ABBBA81D-9DB6-475B-9D69-45F52BDD93B8}"/>
                </a:ext>
              </a:extLst>
            </p:cNvPr>
            <p:cNvSpPr/>
            <p:nvPr/>
          </p:nvSpPr>
          <p:spPr>
            <a:xfrm>
              <a:off x="9318928" y="2038765"/>
              <a:ext cx="254929" cy="1384995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0" name="Прямоугольник: скругленные углы 29">
              <a:extLst>
                <a:ext uri="{FF2B5EF4-FFF2-40B4-BE49-F238E27FC236}">
                  <a16:creationId xmlns:a16="http://schemas.microsoft.com/office/drawing/2014/main" id="{838232FA-C17E-43E8-9177-5397A6F174F8}"/>
                </a:ext>
              </a:extLst>
            </p:cNvPr>
            <p:cNvSpPr/>
            <p:nvPr/>
          </p:nvSpPr>
          <p:spPr>
            <a:xfrm>
              <a:off x="9312788" y="4505872"/>
              <a:ext cx="254929" cy="1384995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4007225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8E2A108-8F22-48F7-817E-3B2522E740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Helvetica World" panose="020B0500040000020004" pitchFamily="34" charset="0"/>
                <a:cs typeface="Helvetica World" panose="020B0500040000020004" pitchFamily="34" charset="0"/>
              </a:rPr>
              <a:t>Сумматор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44A135D-9825-44E6-9717-D6B2C5D78E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D8668-FCA2-4CD2-AEB5-80656CE3E1C4}" type="slidenum">
              <a:rPr lang="ru-RU" smtClean="0"/>
              <a:t>12</a:t>
            </a:fld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24143A9E-68BC-4FCB-AAF0-07CA0710687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5278"/>
          <a:stretch/>
        </p:blipFill>
        <p:spPr>
          <a:xfrm>
            <a:off x="4815599" y="1618564"/>
            <a:ext cx="3291840" cy="4438651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BCCB39C3-0F3C-4B11-AAA2-B9A02886BC7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64402"/>
          <a:stretch/>
        </p:blipFill>
        <p:spPr>
          <a:xfrm>
            <a:off x="838200" y="3615884"/>
            <a:ext cx="3291840" cy="244133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F88A7D3C-0B56-4666-923A-0439C7392B01}"/>
                  </a:ext>
                </a:extLst>
              </p:cNvPr>
              <p:cNvSpPr txBox="1"/>
              <p:nvPr/>
            </p:nvSpPr>
            <p:spPr>
              <a:xfrm>
                <a:off x="1943459" y="2141341"/>
                <a:ext cx="1081322" cy="84375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ru-RU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ru-RU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ru-RU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ru-RU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f>
                              <m:fPr>
                                <m:ctrlPr>
                                  <a:rPr lang="ru-RU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ru-RU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ru-RU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ru-RU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ru-RU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ru-RU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ru-RU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b>
                                  <m:sSubPr>
                                    <m:ctrlPr>
                                      <a:rPr lang="ru-RU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ru-RU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den>
                            </m:f>
                          </m:e>
                        </m:mr>
                      </m:m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F88A7D3C-0B56-4666-923A-0439C7392B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3459" y="2141341"/>
                <a:ext cx="1081322" cy="84375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0C1A8B66-5361-4CD5-9500-0D49B3C5538B}"/>
                  </a:ext>
                </a:extLst>
              </p:cNvPr>
              <p:cNvSpPr txBox="1"/>
              <p:nvPr/>
            </p:nvSpPr>
            <p:spPr>
              <a:xfrm>
                <a:off x="2395653" y="1817072"/>
                <a:ext cx="357983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0C1A8B66-5361-4CD5-9500-0D49B3C553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5653" y="1817072"/>
                <a:ext cx="357983" cy="276999"/>
              </a:xfrm>
              <a:prstGeom prst="rect">
                <a:avLst/>
              </a:prstGeom>
              <a:blipFill>
                <a:blip r:embed="rId4"/>
                <a:stretch>
                  <a:fillRect l="-15254" r="-6780" b="-1739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E86F31DF-6A3A-490C-8DA1-9791A26E4352}"/>
                  </a:ext>
                </a:extLst>
              </p:cNvPr>
              <p:cNvSpPr txBox="1"/>
              <p:nvPr/>
            </p:nvSpPr>
            <p:spPr>
              <a:xfrm>
                <a:off x="2395653" y="3023491"/>
                <a:ext cx="47339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𝑢𝑡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E86F31DF-6A3A-490C-8DA1-9791A26E43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5653" y="3023491"/>
                <a:ext cx="473399" cy="276999"/>
              </a:xfrm>
              <a:prstGeom prst="rect">
                <a:avLst/>
              </a:prstGeom>
              <a:blipFill>
                <a:blip r:embed="rId5"/>
                <a:stretch>
                  <a:fillRect l="-11538" r="-3846" b="-1555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Полилиния: фигура 4">
            <a:extLst>
              <a:ext uri="{FF2B5EF4-FFF2-40B4-BE49-F238E27FC236}">
                <a16:creationId xmlns:a16="http://schemas.microsoft.com/office/drawing/2014/main" id="{6B605B5C-D31F-4ADA-B57A-90A239980B66}"/>
              </a:ext>
            </a:extLst>
          </p:cNvPr>
          <p:cNvSpPr/>
          <p:nvPr/>
        </p:nvSpPr>
        <p:spPr>
          <a:xfrm>
            <a:off x="2335427" y="1762812"/>
            <a:ext cx="559823" cy="1633629"/>
          </a:xfrm>
          <a:custGeom>
            <a:avLst/>
            <a:gdLst>
              <a:gd name="connsiteX0" fmla="*/ 116454 w 559823"/>
              <a:gd name="connsiteY0" fmla="*/ 1617941 h 1633629"/>
              <a:gd name="connsiteX1" fmla="*/ 10946 w 559823"/>
              <a:gd name="connsiteY1" fmla="*/ 1459679 h 1633629"/>
              <a:gd name="connsiteX2" fmla="*/ 125246 w 559823"/>
              <a:gd name="connsiteY2" fmla="*/ 1266248 h 1633629"/>
              <a:gd name="connsiteX3" fmla="*/ 151623 w 559823"/>
              <a:gd name="connsiteY3" fmla="*/ 1028856 h 1633629"/>
              <a:gd name="connsiteX4" fmla="*/ 142831 w 559823"/>
              <a:gd name="connsiteY4" fmla="*/ 430979 h 1633629"/>
              <a:gd name="connsiteX5" fmla="*/ 2154 w 559823"/>
              <a:gd name="connsiteY5" fmla="*/ 263925 h 1633629"/>
              <a:gd name="connsiteX6" fmla="*/ 81284 w 559823"/>
              <a:gd name="connsiteY6" fmla="*/ 26533 h 1633629"/>
              <a:gd name="connsiteX7" fmla="*/ 380223 w 559823"/>
              <a:gd name="connsiteY7" fmla="*/ 35325 h 1633629"/>
              <a:gd name="connsiteX8" fmla="*/ 468146 w 559823"/>
              <a:gd name="connsiteY8" fmla="*/ 290302 h 1633629"/>
              <a:gd name="connsiteX9" fmla="*/ 406600 w 559823"/>
              <a:gd name="connsiteY9" fmla="*/ 413395 h 1633629"/>
              <a:gd name="connsiteX10" fmla="*/ 371431 w 559823"/>
              <a:gd name="connsiteY10" fmla="*/ 571656 h 1633629"/>
              <a:gd name="connsiteX11" fmla="*/ 371431 w 559823"/>
              <a:gd name="connsiteY11" fmla="*/ 1028856 h 1633629"/>
              <a:gd name="connsiteX12" fmla="*/ 432977 w 559823"/>
              <a:gd name="connsiteY12" fmla="*/ 1283833 h 1633629"/>
              <a:gd name="connsiteX13" fmla="*/ 538484 w 559823"/>
              <a:gd name="connsiteY13" fmla="*/ 1371756 h 1633629"/>
              <a:gd name="connsiteX14" fmla="*/ 547277 w 559823"/>
              <a:gd name="connsiteY14" fmla="*/ 1538810 h 1633629"/>
              <a:gd name="connsiteX15" fmla="*/ 397808 w 559823"/>
              <a:gd name="connsiteY15" fmla="*/ 1617941 h 1633629"/>
              <a:gd name="connsiteX16" fmla="*/ 116454 w 559823"/>
              <a:gd name="connsiteY16" fmla="*/ 1617941 h 16336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559823" h="1633629">
                <a:moveTo>
                  <a:pt x="116454" y="1617941"/>
                </a:moveTo>
                <a:cubicBezTo>
                  <a:pt x="51977" y="1591564"/>
                  <a:pt x="9481" y="1518294"/>
                  <a:pt x="10946" y="1459679"/>
                </a:cubicBezTo>
                <a:cubicBezTo>
                  <a:pt x="12411" y="1401064"/>
                  <a:pt x="101800" y="1338052"/>
                  <a:pt x="125246" y="1266248"/>
                </a:cubicBezTo>
                <a:cubicBezTo>
                  <a:pt x="148692" y="1194444"/>
                  <a:pt x="148692" y="1168067"/>
                  <a:pt x="151623" y="1028856"/>
                </a:cubicBezTo>
                <a:cubicBezTo>
                  <a:pt x="154554" y="889645"/>
                  <a:pt x="167742" y="558467"/>
                  <a:pt x="142831" y="430979"/>
                </a:cubicBezTo>
                <a:cubicBezTo>
                  <a:pt x="117920" y="303491"/>
                  <a:pt x="12412" y="331333"/>
                  <a:pt x="2154" y="263925"/>
                </a:cubicBezTo>
                <a:cubicBezTo>
                  <a:pt x="-8104" y="196517"/>
                  <a:pt x="18273" y="64633"/>
                  <a:pt x="81284" y="26533"/>
                </a:cubicBezTo>
                <a:cubicBezTo>
                  <a:pt x="144295" y="-11567"/>
                  <a:pt x="315746" y="-8636"/>
                  <a:pt x="380223" y="35325"/>
                </a:cubicBezTo>
                <a:cubicBezTo>
                  <a:pt x="444700" y="79286"/>
                  <a:pt x="463750" y="227290"/>
                  <a:pt x="468146" y="290302"/>
                </a:cubicBezTo>
                <a:cubicBezTo>
                  <a:pt x="472542" y="353314"/>
                  <a:pt x="422719" y="366503"/>
                  <a:pt x="406600" y="413395"/>
                </a:cubicBezTo>
                <a:cubicBezTo>
                  <a:pt x="390481" y="460287"/>
                  <a:pt x="377292" y="469079"/>
                  <a:pt x="371431" y="571656"/>
                </a:cubicBezTo>
                <a:cubicBezTo>
                  <a:pt x="365570" y="674233"/>
                  <a:pt x="361173" y="910160"/>
                  <a:pt x="371431" y="1028856"/>
                </a:cubicBezTo>
                <a:cubicBezTo>
                  <a:pt x="381689" y="1147552"/>
                  <a:pt x="405135" y="1226683"/>
                  <a:pt x="432977" y="1283833"/>
                </a:cubicBezTo>
                <a:cubicBezTo>
                  <a:pt x="460819" y="1340983"/>
                  <a:pt x="519434" y="1329260"/>
                  <a:pt x="538484" y="1371756"/>
                </a:cubicBezTo>
                <a:cubicBezTo>
                  <a:pt x="557534" y="1414252"/>
                  <a:pt x="570723" y="1497779"/>
                  <a:pt x="547277" y="1538810"/>
                </a:cubicBezTo>
                <a:cubicBezTo>
                  <a:pt x="523831" y="1579841"/>
                  <a:pt x="466681" y="1603287"/>
                  <a:pt x="397808" y="1617941"/>
                </a:cubicBezTo>
                <a:cubicBezTo>
                  <a:pt x="328935" y="1632595"/>
                  <a:pt x="180931" y="1644318"/>
                  <a:pt x="116454" y="1617941"/>
                </a:cubicBezTo>
                <a:close/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B591F3B1-EDFD-44CB-9565-22EC6F7DD0EE}"/>
              </a:ext>
            </a:extLst>
          </p:cNvPr>
          <p:cNvGraphicFramePr>
            <a:graphicFrameLocks noGrp="1"/>
          </p:cNvGraphicFramePr>
          <p:nvPr/>
        </p:nvGraphicFramePr>
        <p:xfrm>
          <a:off x="9035435" y="2521058"/>
          <a:ext cx="2113734" cy="18158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4578">
                  <a:extLst>
                    <a:ext uri="{9D8B030D-6E8A-4147-A177-3AD203B41FA5}">
                      <a16:colId xmlns:a16="http://schemas.microsoft.com/office/drawing/2014/main" val="3617371618"/>
                    </a:ext>
                  </a:extLst>
                </a:gridCol>
                <a:gridCol w="704578">
                  <a:extLst>
                    <a:ext uri="{9D8B030D-6E8A-4147-A177-3AD203B41FA5}">
                      <a16:colId xmlns:a16="http://schemas.microsoft.com/office/drawing/2014/main" val="4251082263"/>
                    </a:ext>
                  </a:extLst>
                </a:gridCol>
                <a:gridCol w="704578">
                  <a:extLst>
                    <a:ext uri="{9D8B030D-6E8A-4147-A177-3AD203B41FA5}">
                      <a16:colId xmlns:a16="http://schemas.microsoft.com/office/drawing/2014/main" val="3794394454"/>
                    </a:ext>
                  </a:extLst>
                </a:gridCol>
              </a:tblGrid>
              <a:tr h="391420">
                <a:tc>
                  <a:txBody>
                    <a:bodyPr/>
                    <a:lstStyle/>
                    <a:p>
                      <a:pPr algn="ctr"/>
                      <a:r>
                        <a:rPr lang="en-US" sz="2000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x</a:t>
                      </a:r>
                      <a:endParaRPr lang="ru-RU" sz="2000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y</a:t>
                      </a:r>
                      <a:endParaRPr lang="ru-RU" sz="2000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x⊕y</a:t>
                      </a:r>
                      <a:endParaRPr lang="ru-RU" sz="2000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867665"/>
                  </a:ext>
                </a:extLst>
              </a:tr>
              <a:tr h="354911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0</a:t>
                      </a:r>
                      <a:endParaRPr lang="ru-RU" sz="1600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0</a:t>
                      </a:r>
                      <a:endParaRPr lang="ru-RU" sz="1600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0</a:t>
                      </a:r>
                      <a:endParaRPr lang="ru-RU" sz="1600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27164153"/>
                  </a:ext>
                </a:extLst>
              </a:tr>
              <a:tr h="354911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0</a:t>
                      </a:r>
                      <a:endParaRPr lang="ru-RU" sz="1600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1</a:t>
                      </a:r>
                      <a:endParaRPr lang="ru-RU" sz="1600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1</a:t>
                      </a:r>
                      <a:endParaRPr lang="ru-RU" sz="1600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3260557"/>
                  </a:ext>
                </a:extLst>
              </a:tr>
              <a:tr h="354911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1</a:t>
                      </a:r>
                      <a:endParaRPr lang="ru-RU" sz="1600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0</a:t>
                      </a:r>
                      <a:endParaRPr lang="ru-RU" sz="1600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1</a:t>
                      </a:r>
                      <a:endParaRPr lang="ru-RU" sz="1600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07473540"/>
                  </a:ext>
                </a:extLst>
              </a:tr>
              <a:tr h="354911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1</a:t>
                      </a:r>
                      <a:endParaRPr lang="ru-RU" sz="1600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1</a:t>
                      </a:r>
                      <a:endParaRPr lang="ru-RU" sz="1600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0</a:t>
                      </a:r>
                      <a:endParaRPr lang="ru-RU" sz="1600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98872860"/>
                  </a:ext>
                </a:extLst>
              </a:tr>
            </a:tbl>
          </a:graphicData>
        </a:graphic>
      </p:graphicFrame>
      <p:grpSp>
        <p:nvGrpSpPr>
          <p:cNvPr id="20" name="Группа 19">
            <a:extLst>
              <a:ext uri="{FF2B5EF4-FFF2-40B4-BE49-F238E27FC236}">
                <a16:creationId xmlns:a16="http://schemas.microsoft.com/office/drawing/2014/main" id="{0B7009EB-25B3-4E96-A4D3-BB3CD238907A}"/>
              </a:ext>
            </a:extLst>
          </p:cNvPr>
          <p:cNvGrpSpPr/>
          <p:nvPr/>
        </p:nvGrpSpPr>
        <p:grpSpPr>
          <a:xfrm>
            <a:off x="5058036" y="2639862"/>
            <a:ext cx="2940765" cy="2262768"/>
            <a:chOff x="5058036" y="2639862"/>
            <a:chExt cx="2940765" cy="2262768"/>
          </a:xfrm>
        </p:grpSpPr>
        <p:sp>
          <p:nvSpPr>
            <p:cNvPr id="11" name="Прямоугольник: скругленные углы 10">
              <a:extLst>
                <a:ext uri="{FF2B5EF4-FFF2-40B4-BE49-F238E27FC236}">
                  <a16:creationId xmlns:a16="http://schemas.microsoft.com/office/drawing/2014/main" id="{108CFAA2-3D28-4916-8607-455F03A5116B}"/>
                </a:ext>
              </a:extLst>
            </p:cNvPr>
            <p:cNvSpPr/>
            <p:nvPr/>
          </p:nvSpPr>
          <p:spPr>
            <a:xfrm>
              <a:off x="6180992" y="2639863"/>
              <a:ext cx="354090" cy="336443"/>
            </a:xfrm>
            <a:prstGeom prst="roundRect">
              <a:avLst/>
            </a:prstGeom>
            <a:solidFill>
              <a:srgbClr val="18F060">
                <a:alpha val="25098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Прямоугольник: скругленные углы 11">
              <a:extLst>
                <a:ext uri="{FF2B5EF4-FFF2-40B4-BE49-F238E27FC236}">
                  <a16:creationId xmlns:a16="http://schemas.microsoft.com/office/drawing/2014/main" id="{89F79C3E-9572-4C1F-9BDD-8A7FEE7D66F4}"/>
                </a:ext>
              </a:extLst>
            </p:cNvPr>
            <p:cNvSpPr/>
            <p:nvPr/>
          </p:nvSpPr>
          <p:spPr>
            <a:xfrm>
              <a:off x="7644711" y="2639862"/>
              <a:ext cx="354090" cy="336443"/>
            </a:xfrm>
            <a:prstGeom prst="roundRect">
              <a:avLst/>
            </a:prstGeom>
            <a:solidFill>
              <a:srgbClr val="18F060">
                <a:alpha val="25098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" name="Прямоугольник: скругленные углы 12">
              <a:extLst>
                <a:ext uri="{FF2B5EF4-FFF2-40B4-BE49-F238E27FC236}">
                  <a16:creationId xmlns:a16="http://schemas.microsoft.com/office/drawing/2014/main" id="{33FA699E-0EAA-4034-80AD-17E9B59B560D}"/>
                </a:ext>
              </a:extLst>
            </p:cNvPr>
            <p:cNvSpPr/>
            <p:nvPr/>
          </p:nvSpPr>
          <p:spPr>
            <a:xfrm>
              <a:off x="7642513" y="2976305"/>
              <a:ext cx="354090" cy="336443"/>
            </a:xfrm>
            <a:prstGeom prst="roundRect">
              <a:avLst/>
            </a:prstGeom>
            <a:solidFill>
              <a:srgbClr val="18F060">
                <a:alpha val="25098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" name="Прямоугольник: скругленные углы 13">
              <a:extLst>
                <a:ext uri="{FF2B5EF4-FFF2-40B4-BE49-F238E27FC236}">
                  <a16:creationId xmlns:a16="http://schemas.microsoft.com/office/drawing/2014/main" id="{5AE48C3C-13FA-4CFE-AC8F-882370B634B7}"/>
                </a:ext>
              </a:extLst>
            </p:cNvPr>
            <p:cNvSpPr/>
            <p:nvPr/>
          </p:nvSpPr>
          <p:spPr>
            <a:xfrm>
              <a:off x="5605629" y="2976305"/>
              <a:ext cx="354090" cy="336443"/>
            </a:xfrm>
            <a:prstGeom prst="roundRect">
              <a:avLst/>
            </a:prstGeom>
            <a:solidFill>
              <a:srgbClr val="18F060">
                <a:alpha val="25098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" name="Прямоугольник: скругленные углы 14">
              <a:extLst>
                <a:ext uri="{FF2B5EF4-FFF2-40B4-BE49-F238E27FC236}">
                  <a16:creationId xmlns:a16="http://schemas.microsoft.com/office/drawing/2014/main" id="{16A9D579-A305-4DDF-9F80-CA13DD730632}"/>
                </a:ext>
              </a:extLst>
            </p:cNvPr>
            <p:cNvSpPr/>
            <p:nvPr/>
          </p:nvSpPr>
          <p:spPr>
            <a:xfrm>
              <a:off x="7642513" y="3615884"/>
              <a:ext cx="354090" cy="336443"/>
            </a:xfrm>
            <a:prstGeom prst="roundRect">
              <a:avLst/>
            </a:prstGeom>
            <a:solidFill>
              <a:srgbClr val="18F060">
                <a:alpha val="25098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" name="Прямоугольник: скругленные углы 15">
              <a:extLst>
                <a:ext uri="{FF2B5EF4-FFF2-40B4-BE49-F238E27FC236}">
                  <a16:creationId xmlns:a16="http://schemas.microsoft.com/office/drawing/2014/main" id="{843A1A0D-5C50-4514-9A8A-44FD67C58937}"/>
                </a:ext>
              </a:extLst>
            </p:cNvPr>
            <p:cNvSpPr/>
            <p:nvPr/>
          </p:nvSpPr>
          <p:spPr>
            <a:xfrm>
              <a:off x="7642513" y="4566187"/>
              <a:ext cx="354090" cy="336443"/>
            </a:xfrm>
            <a:prstGeom prst="roundRect">
              <a:avLst/>
            </a:prstGeom>
            <a:solidFill>
              <a:srgbClr val="18F060">
                <a:alpha val="25098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7" name="Прямоугольник: скругленные углы 16">
              <a:extLst>
                <a:ext uri="{FF2B5EF4-FFF2-40B4-BE49-F238E27FC236}">
                  <a16:creationId xmlns:a16="http://schemas.microsoft.com/office/drawing/2014/main" id="{7E6737D6-7677-41C4-851A-D4E003A039E6}"/>
                </a:ext>
              </a:extLst>
            </p:cNvPr>
            <p:cNvSpPr/>
            <p:nvPr/>
          </p:nvSpPr>
          <p:spPr>
            <a:xfrm>
              <a:off x="5058036" y="3615883"/>
              <a:ext cx="354090" cy="336443"/>
            </a:xfrm>
            <a:prstGeom prst="roundRect">
              <a:avLst/>
            </a:prstGeom>
            <a:solidFill>
              <a:srgbClr val="18F060">
                <a:alpha val="25098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" name="Прямоугольник: скругленные углы 17">
              <a:extLst>
                <a:ext uri="{FF2B5EF4-FFF2-40B4-BE49-F238E27FC236}">
                  <a16:creationId xmlns:a16="http://schemas.microsoft.com/office/drawing/2014/main" id="{0D8D781A-6206-4017-85D2-CD5750EFA4D2}"/>
                </a:ext>
              </a:extLst>
            </p:cNvPr>
            <p:cNvSpPr/>
            <p:nvPr/>
          </p:nvSpPr>
          <p:spPr>
            <a:xfrm>
              <a:off x="5058036" y="4561838"/>
              <a:ext cx="1477046" cy="336443"/>
            </a:xfrm>
            <a:prstGeom prst="roundRect">
              <a:avLst/>
            </a:prstGeom>
            <a:solidFill>
              <a:srgbClr val="18F060">
                <a:alpha val="25098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19" name="Прямоугольник: скругленные углы 18">
            <a:extLst>
              <a:ext uri="{FF2B5EF4-FFF2-40B4-BE49-F238E27FC236}">
                <a16:creationId xmlns:a16="http://schemas.microsoft.com/office/drawing/2014/main" id="{AD059A45-3DD0-460B-8FFE-3A7C7B765D19}"/>
              </a:ext>
            </a:extLst>
          </p:cNvPr>
          <p:cNvSpPr/>
          <p:nvPr/>
        </p:nvSpPr>
        <p:spPr>
          <a:xfrm>
            <a:off x="9035435" y="3260779"/>
            <a:ext cx="2113734" cy="730930"/>
          </a:xfrm>
          <a:prstGeom prst="roundRect">
            <a:avLst/>
          </a:prstGeom>
          <a:solidFill>
            <a:srgbClr val="18F060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27847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3" grpId="0"/>
      <p:bldP spid="3" grpId="1"/>
      <p:bldP spid="9" grpId="0"/>
      <p:bldP spid="9" grpId="1"/>
      <p:bldP spid="5" grpId="0" animBg="1"/>
      <p:bldP spid="5" grpId="1" animBg="1"/>
      <p:bldP spid="19" grpId="0" animBg="1"/>
      <p:bldP spid="19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C21FCC5-B3B5-4786-878D-3FFDA4E0BC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D8668-FCA2-4CD2-AEB5-80656CE3E1C4}" type="slidenum">
              <a:rPr lang="ru-RU" smtClean="0"/>
              <a:t>13</a:t>
            </a:fld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A463A3BF-1319-4940-B0BC-E625522A75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16880" y="2075423"/>
            <a:ext cx="6912461" cy="1491457"/>
          </a:xfrm>
          <a:prstGeom prst="rect">
            <a:avLst/>
          </a:prstGeom>
        </p:spPr>
      </p:pic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888EBCD5-1516-43BD-ADB4-378DBD024A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ru-RU" dirty="0">
                <a:latin typeface="Helvetica World" panose="020B0500040000020004" pitchFamily="34" charset="0"/>
                <a:cs typeface="Helvetica World" panose="020B0500040000020004" pitchFamily="34" charset="0"/>
              </a:rPr>
              <a:t>Сумматор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E814490F-E436-4FD7-A85A-98FC5080EB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143541"/>
            <a:ext cx="2793633" cy="214068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3E4650A8-A0B5-4922-9633-97DA1F802A01}"/>
                  </a:ext>
                </a:extLst>
              </p:cNvPr>
              <p:cNvSpPr txBox="1"/>
              <p:nvPr/>
            </p:nvSpPr>
            <p:spPr>
              <a:xfrm>
                <a:off x="1450123" y="2910707"/>
                <a:ext cx="1652632" cy="131234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ru-RU" sz="2800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ru-RU" sz="28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ru-RU" sz="28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ru-RU" sz="28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ru-RU" sz="28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f>
                              <m:fPr>
                                <m:ctrlPr>
                                  <a:rPr lang="ru-RU" sz="280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ru-RU" sz="2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ru-RU" sz="2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ru-RU" sz="2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ru-RU" sz="2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ru-RU" sz="2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ru-RU" sz="2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b>
                                  <m:sSubPr>
                                    <m:ctrlPr>
                                      <a:rPr lang="ru-RU" sz="2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ru-RU" sz="2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den>
                            </m:f>
                          </m:e>
                        </m:mr>
                      </m:m>
                    </m:oMath>
                  </m:oMathPara>
                </a14:m>
                <a:endParaRPr lang="ru-RU" sz="28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3E4650A8-A0B5-4922-9633-97DA1F802A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0123" y="2910707"/>
                <a:ext cx="1652632" cy="131234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294186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D4BC751D-719D-4D62-9D96-245E2165706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71709215"/>
              </p:ext>
            </p:extLst>
          </p:nvPr>
        </p:nvGraphicFramePr>
        <p:xfrm>
          <a:off x="2863764" y="2231380"/>
          <a:ext cx="6464470" cy="3566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2894">
                  <a:extLst>
                    <a:ext uri="{9D8B030D-6E8A-4147-A177-3AD203B41FA5}">
                      <a16:colId xmlns:a16="http://schemas.microsoft.com/office/drawing/2014/main" val="4109749070"/>
                    </a:ext>
                  </a:extLst>
                </a:gridCol>
                <a:gridCol w="1292894">
                  <a:extLst>
                    <a:ext uri="{9D8B030D-6E8A-4147-A177-3AD203B41FA5}">
                      <a16:colId xmlns:a16="http://schemas.microsoft.com/office/drawing/2014/main" val="3930467527"/>
                    </a:ext>
                  </a:extLst>
                </a:gridCol>
                <a:gridCol w="1292894">
                  <a:extLst>
                    <a:ext uri="{9D8B030D-6E8A-4147-A177-3AD203B41FA5}">
                      <a16:colId xmlns:a16="http://schemas.microsoft.com/office/drawing/2014/main" val="1129349527"/>
                    </a:ext>
                  </a:extLst>
                </a:gridCol>
                <a:gridCol w="1292894">
                  <a:extLst>
                    <a:ext uri="{9D8B030D-6E8A-4147-A177-3AD203B41FA5}">
                      <a16:colId xmlns:a16="http://schemas.microsoft.com/office/drawing/2014/main" val="42850006"/>
                    </a:ext>
                  </a:extLst>
                </a:gridCol>
                <a:gridCol w="1292894">
                  <a:extLst>
                    <a:ext uri="{9D8B030D-6E8A-4147-A177-3AD203B41FA5}">
                      <a16:colId xmlns:a16="http://schemas.microsoft.com/office/drawing/2014/main" val="144828507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A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B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/>
                        <a:t>C</a:t>
                      </a:r>
                      <a:r>
                        <a:rPr lang="en-US" sz="2000" baseline="-25000" dirty="0" err="1"/>
                        <a:t>in</a:t>
                      </a:r>
                      <a:endParaRPr lang="ru-RU" sz="20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/>
                        <a:t>C</a:t>
                      </a:r>
                      <a:r>
                        <a:rPr lang="en-US" sz="2000" baseline="-25000" dirty="0" err="1"/>
                        <a:t>out</a:t>
                      </a:r>
                      <a:endParaRPr lang="ru-RU" sz="20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aseline="0" dirty="0"/>
                        <a:t>S</a:t>
                      </a:r>
                      <a:endParaRPr lang="ru-RU" sz="2000" baseline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234779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  <a:endParaRPr lang="ru-RU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76433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  <a:endParaRPr lang="ru-RU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03874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  <a:endParaRPr lang="ru-RU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124417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  <a:endParaRPr lang="ru-RU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82292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  <a:endParaRPr lang="ru-RU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00263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  <a:endParaRPr lang="ru-RU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390071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  <a:endParaRPr lang="ru-RU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668961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  <a:endParaRPr lang="ru-RU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24336484"/>
                  </a:ext>
                </a:extLst>
              </a:tr>
            </a:tbl>
          </a:graphicData>
        </a:graphic>
      </p:graphicFrame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F7B5FB56-B8AD-4A08-970B-54917BCFAE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47415" y="390793"/>
            <a:ext cx="3097169" cy="1669902"/>
          </a:xfrm>
          <a:prstGeom prst="rect">
            <a:avLst/>
          </a:prstGeom>
        </p:spPr>
      </p:pic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087C0849-1D70-4E5E-B48E-9A25CFD2FED0}"/>
              </a:ext>
            </a:extLst>
          </p:cNvPr>
          <p:cNvGrpSpPr/>
          <p:nvPr/>
        </p:nvGrpSpPr>
        <p:grpSpPr>
          <a:xfrm>
            <a:off x="2863764" y="5020729"/>
            <a:ext cx="5175004" cy="758961"/>
            <a:chOff x="2863765" y="5402392"/>
            <a:chExt cx="5175004" cy="758961"/>
          </a:xfrm>
        </p:grpSpPr>
        <p:sp>
          <p:nvSpPr>
            <p:cNvPr id="7" name="Прямоугольник: скругленные углы 6">
              <a:extLst>
                <a:ext uri="{FF2B5EF4-FFF2-40B4-BE49-F238E27FC236}">
                  <a16:creationId xmlns:a16="http://schemas.microsoft.com/office/drawing/2014/main" id="{FD7DEDDF-3C1D-4D3D-A2BA-2D39CFAA726A}"/>
                </a:ext>
              </a:extLst>
            </p:cNvPr>
            <p:cNvSpPr/>
            <p:nvPr/>
          </p:nvSpPr>
          <p:spPr>
            <a:xfrm>
              <a:off x="2863765" y="5406512"/>
              <a:ext cx="3852654" cy="370408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" name="Прямоугольник: скругленные углы 7">
              <a:extLst>
                <a:ext uri="{FF2B5EF4-FFF2-40B4-BE49-F238E27FC236}">
                  <a16:creationId xmlns:a16="http://schemas.microsoft.com/office/drawing/2014/main" id="{1228AB8B-96E6-43BE-B0FC-85FBD9EE26B5}"/>
                </a:ext>
              </a:extLst>
            </p:cNvPr>
            <p:cNvSpPr/>
            <p:nvPr/>
          </p:nvSpPr>
          <p:spPr>
            <a:xfrm>
              <a:off x="2863765" y="5783933"/>
              <a:ext cx="3852654" cy="370408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" name="Прямоугольник: скругленные углы 8">
              <a:extLst>
                <a:ext uri="{FF2B5EF4-FFF2-40B4-BE49-F238E27FC236}">
                  <a16:creationId xmlns:a16="http://schemas.microsoft.com/office/drawing/2014/main" id="{A704117A-3ADE-4C6E-90D5-3EA7FFD5B80F}"/>
                </a:ext>
              </a:extLst>
            </p:cNvPr>
            <p:cNvSpPr/>
            <p:nvPr/>
          </p:nvSpPr>
          <p:spPr>
            <a:xfrm>
              <a:off x="6718852" y="5402392"/>
              <a:ext cx="1319917" cy="374528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" name="Прямоугольник: скругленные углы 9">
              <a:extLst>
                <a:ext uri="{FF2B5EF4-FFF2-40B4-BE49-F238E27FC236}">
                  <a16:creationId xmlns:a16="http://schemas.microsoft.com/office/drawing/2014/main" id="{A445E10E-DAA3-4C0D-9430-EC31F97E3A37}"/>
                </a:ext>
              </a:extLst>
            </p:cNvPr>
            <p:cNvSpPr/>
            <p:nvPr/>
          </p:nvSpPr>
          <p:spPr>
            <a:xfrm>
              <a:off x="6718852" y="5777702"/>
              <a:ext cx="1319917" cy="383651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6" name="Группа 15">
            <a:extLst>
              <a:ext uri="{FF2B5EF4-FFF2-40B4-BE49-F238E27FC236}">
                <a16:creationId xmlns:a16="http://schemas.microsoft.com/office/drawing/2014/main" id="{0568D8AC-4F62-4925-BA00-8BB510A1914F}"/>
              </a:ext>
            </a:extLst>
          </p:cNvPr>
          <p:cNvGrpSpPr/>
          <p:nvPr/>
        </p:nvGrpSpPr>
        <p:grpSpPr>
          <a:xfrm>
            <a:off x="2863764" y="3803204"/>
            <a:ext cx="5175004" cy="1214633"/>
            <a:chOff x="852391" y="4290585"/>
            <a:chExt cx="5175004" cy="1214633"/>
          </a:xfrm>
        </p:grpSpPr>
        <p:sp>
          <p:nvSpPr>
            <p:cNvPr id="12" name="Прямоугольник: скругленные углы 11">
              <a:extLst>
                <a:ext uri="{FF2B5EF4-FFF2-40B4-BE49-F238E27FC236}">
                  <a16:creationId xmlns:a16="http://schemas.microsoft.com/office/drawing/2014/main" id="{628E80C3-70F4-44BB-99AA-7C8EE54B7159}"/>
                </a:ext>
              </a:extLst>
            </p:cNvPr>
            <p:cNvSpPr/>
            <p:nvPr/>
          </p:nvSpPr>
          <p:spPr>
            <a:xfrm>
              <a:off x="4707478" y="4290585"/>
              <a:ext cx="1319917" cy="426889"/>
            </a:xfrm>
            <a:prstGeom prst="roundRect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" name="Прямоугольник: скругленные углы 12">
              <a:extLst>
                <a:ext uri="{FF2B5EF4-FFF2-40B4-BE49-F238E27FC236}">
                  <a16:creationId xmlns:a16="http://schemas.microsoft.com/office/drawing/2014/main" id="{5E885E4D-EB56-47BE-9826-4FC9EDDB84BE}"/>
                </a:ext>
              </a:extLst>
            </p:cNvPr>
            <p:cNvSpPr/>
            <p:nvPr/>
          </p:nvSpPr>
          <p:spPr>
            <a:xfrm>
              <a:off x="4707478" y="5078329"/>
              <a:ext cx="1319917" cy="426889"/>
            </a:xfrm>
            <a:prstGeom prst="roundRect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" name="Прямоугольник: скругленные углы 13">
              <a:extLst>
                <a:ext uri="{FF2B5EF4-FFF2-40B4-BE49-F238E27FC236}">
                  <a16:creationId xmlns:a16="http://schemas.microsoft.com/office/drawing/2014/main" id="{FDD88401-54B8-430B-B32C-58D1F88FB27F}"/>
                </a:ext>
              </a:extLst>
            </p:cNvPr>
            <p:cNvSpPr/>
            <p:nvPr/>
          </p:nvSpPr>
          <p:spPr>
            <a:xfrm>
              <a:off x="852391" y="4290585"/>
              <a:ext cx="3855087" cy="426889"/>
            </a:xfrm>
            <a:prstGeom prst="roundRect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" name="Прямоугольник: скругленные углы 14">
              <a:extLst>
                <a:ext uri="{FF2B5EF4-FFF2-40B4-BE49-F238E27FC236}">
                  <a16:creationId xmlns:a16="http://schemas.microsoft.com/office/drawing/2014/main" id="{DC83CFD2-1007-4D95-8026-5308796B4680}"/>
                </a:ext>
              </a:extLst>
            </p:cNvPr>
            <p:cNvSpPr/>
            <p:nvPr/>
          </p:nvSpPr>
          <p:spPr>
            <a:xfrm>
              <a:off x="854825" y="5078329"/>
              <a:ext cx="3852654" cy="426889"/>
            </a:xfrm>
            <a:prstGeom prst="roundRect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993E3D79-3540-4890-8BBC-5664C350FD8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35863"/>
          <a:stretch/>
        </p:blipFill>
        <p:spPr>
          <a:xfrm>
            <a:off x="3990200" y="6043063"/>
            <a:ext cx="4211600" cy="5976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4282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5A2E0CB0-E642-4824-826E-C2F3A2A566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9599" y="1006663"/>
            <a:ext cx="8792802" cy="800212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5C072B7-8176-4B53-8958-3B90879D1E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9599" y="2616014"/>
            <a:ext cx="8754697" cy="819264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73A1B98-D9C3-4CDF-96CC-66D08BAC133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14470" y="3704791"/>
            <a:ext cx="4324954" cy="85737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81ACF735-F183-4868-A8EF-4C0E7350A14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52602" y="5371301"/>
            <a:ext cx="4048690" cy="866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615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186CC5F5-24B3-4934-99BA-7F575658D8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7481" y="1841744"/>
            <a:ext cx="4956561" cy="4857649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EEA77D8-5A6A-4941-9583-3311B28F9F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7314" y="5721661"/>
            <a:ext cx="1889921" cy="40466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02AD0AEF-F397-4D63-9CD2-F178141CC6F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405" y="4787404"/>
            <a:ext cx="3191123" cy="298625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414B8CE2-C460-45A0-8682-764919D3ADA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61405" y="5827320"/>
            <a:ext cx="1508320" cy="299006"/>
          </a:xfrm>
          <a:prstGeom prst="rect">
            <a:avLst/>
          </a:prstGeom>
        </p:spPr>
      </p:pic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457D243D-AC3D-45E0-A340-BADC786892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0850217" cy="1325563"/>
          </a:xfrm>
        </p:spPr>
        <p:txBody>
          <a:bodyPr/>
          <a:lstStyle/>
          <a:p>
            <a:r>
              <a:rPr lang="ru-RU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Сумматор с ускоренным переносом</a:t>
            </a:r>
          </a:p>
        </p:txBody>
      </p:sp>
    </p:spTree>
    <p:extLst>
      <p:ext uri="{BB962C8B-B14F-4D97-AF65-F5344CB8AC3E}">
        <p14:creationId xmlns:p14="http://schemas.microsoft.com/office/powerpoint/2010/main" val="2819583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4B6B4D22-470F-4922-ADCD-77016B0295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0850217" cy="1325563"/>
          </a:xfrm>
        </p:spPr>
        <p:txBody>
          <a:bodyPr/>
          <a:lstStyle/>
          <a:p>
            <a:r>
              <a:rPr lang="ru-RU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Префиксный сумматор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08FC7519-D51D-4842-8386-205FDDBC31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6856" y="2130950"/>
            <a:ext cx="7258287" cy="39380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316781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521E7EE4-9964-441C-938C-9373C42BF229}"/>
              </a:ext>
            </a:extLst>
          </p:cNvPr>
          <p:cNvSpPr txBox="1">
            <a:spLocks/>
          </p:cNvSpPr>
          <p:nvPr/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ALU</a:t>
            </a:r>
            <a:endParaRPr lang="ru-RU" dirty="0"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58386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8E2A108-8F22-48F7-817E-3B2522E740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Helvetica World" panose="020B0500040000020004" pitchFamily="34" charset="0"/>
                <a:cs typeface="Helvetica World" panose="020B0500040000020004" pitchFamily="34" charset="0"/>
              </a:rPr>
              <a:t>Арифметико-логическое устройство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0964EB1-5EDD-4842-BC7B-ACBC9432B9B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962925"/>
          </a:xfrm>
        </p:spPr>
        <p:txBody>
          <a:bodyPr>
            <a:normAutofit/>
          </a:bodyPr>
          <a:lstStyle/>
          <a:p>
            <a:r>
              <a:rPr lang="ru-RU" dirty="0">
                <a:latin typeface="Helvetica World" panose="020B0500040000020004" pitchFamily="34" charset="0"/>
                <a:cs typeface="Helvetica World" panose="020B0500040000020004" pitchFamily="34" charset="0"/>
              </a:rPr>
              <a:t>АЛУ – блок процессора, выполняющий арифметические и поразрядно логические операции</a:t>
            </a:r>
          </a:p>
          <a:p>
            <a:pPr lvl="1"/>
            <a:r>
              <a:rPr lang="ru-RU" dirty="0">
                <a:latin typeface="Helvetica World" panose="020B0500040000020004" pitchFamily="34" charset="0"/>
                <a:cs typeface="Helvetica World" panose="020B0500040000020004" pitchFamily="34" charset="0"/>
              </a:rPr>
              <a:t>Арифметические операции имеют перенос</a:t>
            </a:r>
          </a:p>
          <a:p>
            <a:pPr lvl="1"/>
            <a:r>
              <a:rPr lang="ru-RU" dirty="0">
                <a:latin typeface="Helvetica World" panose="020B0500040000020004" pitchFamily="34" charset="0"/>
                <a:cs typeface="Helvetica World" panose="020B0500040000020004" pitchFamily="34" charset="0"/>
              </a:rPr>
              <a:t>Логические операции без переноса</a:t>
            </a:r>
          </a:p>
          <a:p>
            <a:r>
              <a:rPr lang="ru-RU" dirty="0">
                <a:latin typeface="Helvetica World" panose="020B0500040000020004" pitchFamily="34" charset="0"/>
                <a:cs typeface="Helvetica World" panose="020B0500040000020004" pitchFamily="34" charset="0"/>
              </a:rPr>
              <a:t>АЛУ – комбинационная схема</a:t>
            </a:r>
          </a:p>
          <a:p>
            <a:r>
              <a:rPr lang="ru-RU" dirty="0">
                <a:latin typeface="Helvetica World" panose="020B0500040000020004" pitchFamily="34" charset="0"/>
                <a:cs typeface="Helvetica World" panose="020B0500040000020004" pitchFamily="34" charset="0"/>
              </a:rPr>
              <a:t>На вход АЛУ поступают </a:t>
            </a:r>
            <a:r>
              <a:rPr lang="ru-RU" dirty="0">
                <a:solidFill>
                  <a:srgbClr val="0070C0"/>
                </a:solidFill>
                <a:latin typeface="Helvetica World" panose="020B0500040000020004" pitchFamily="34" charset="0"/>
                <a:cs typeface="Helvetica World" panose="020B0500040000020004" pitchFamily="34" charset="0"/>
              </a:rPr>
              <a:t>информационные</a:t>
            </a:r>
            <a:r>
              <a:rPr lang="ru-RU" dirty="0">
                <a:latin typeface="Helvetica World" panose="020B0500040000020004" pitchFamily="34" charset="0"/>
                <a:cs typeface="Helvetica World" panose="020B0500040000020004" pitchFamily="34" charset="0"/>
              </a:rPr>
              <a:t> сигналы (данные, над которыми происходит операция) и </a:t>
            </a:r>
            <a:r>
              <a:rPr lang="ru-RU" dirty="0">
                <a:solidFill>
                  <a:srgbClr val="0070C0"/>
                </a:solidFill>
                <a:latin typeface="Helvetica World" panose="020B0500040000020004" pitchFamily="34" charset="0"/>
                <a:cs typeface="Helvetica World" panose="020B0500040000020004" pitchFamily="34" charset="0"/>
              </a:rPr>
              <a:t>управляющие</a:t>
            </a:r>
            <a:r>
              <a:rPr lang="ru-RU" dirty="0">
                <a:latin typeface="Helvetica World" panose="020B0500040000020004" pitchFamily="34" charset="0"/>
                <a:cs typeface="Helvetica World" panose="020B0500040000020004" pitchFamily="34" charset="0"/>
              </a:rPr>
              <a:t> сигналы (определяют, какая операция будет произведена над данными), на выходе – </a:t>
            </a:r>
            <a:r>
              <a:rPr lang="ru-RU" dirty="0">
                <a:solidFill>
                  <a:srgbClr val="0070C0"/>
                </a:solidFill>
                <a:latin typeface="Helvetica World" panose="020B0500040000020004" pitchFamily="34" charset="0"/>
                <a:cs typeface="Helvetica World" panose="020B0500040000020004" pitchFamily="34" charset="0"/>
              </a:rPr>
              <a:t>результат</a:t>
            </a:r>
            <a:r>
              <a:rPr lang="ru-RU" dirty="0">
                <a:latin typeface="Helvetica World" panose="020B0500040000020004" pitchFamily="34" charset="0"/>
                <a:cs typeface="Helvetica World" panose="020B0500040000020004" pitchFamily="34" charset="0"/>
              </a:rPr>
              <a:t> операции и </a:t>
            </a:r>
            <a:r>
              <a:rPr lang="ru-RU" dirty="0">
                <a:solidFill>
                  <a:srgbClr val="0070C0"/>
                </a:solidFill>
                <a:latin typeface="Helvetica World" panose="020B0500040000020004" pitchFamily="34" charset="0"/>
                <a:cs typeface="Helvetica World" panose="020B0500040000020004" pitchFamily="34" charset="0"/>
              </a:rPr>
              <a:t>флаг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44A135D-9825-44E6-9717-D6B2C5D78E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D8668-FCA2-4CD2-AEB5-80656CE3E1C4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972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019749" y="2032840"/>
            <a:ext cx="8152496" cy="1795516"/>
          </a:xfrm>
        </p:spPr>
        <p:txBody>
          <a:bodyPr>
            <a:normAutofit/>
          </a:bodyPr>
          <a:lstStyle/>
          <a:p>
            <a:pPr defTabSz="457200"/>
            <a:r>
              <a:rPr lang="ru-RU" b="1" dirty="0">
                <a:solidFill>
                  <a:schemeClr val="bg2">
                    <a:lumMod val="10000"/>
                  </a:schemeClr>
                </a:solidFill>
                <a:latin typeface="HelveticaNeue LT CYR 57 Cond" panose="02000506050000020004" pitchFamily="2" charset="-52"/>
              </a:rPr>
              <a:t>Архитектуры процессорных систем</a:t>
            </a:r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2AF395B8-6AC7-4E67-BA04-C8C9C98B5C49}"/>
              </a:ext>
            </a:extLst>
          </p:cNvPr>
          <p:cNvSpPr txBox="1">
            <a:spLocks/>
          </p:cNvSpPr>
          <p:nvPr/>
        </p:nvSpPr>
        <p:spPr>
          <a:xfrm>
            <a:off x="1041618" y="5455320"/>
            <a:ext cx="10108758" cy="90608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457200"/>
            <a:r>
              <a:rPr lang="ru-RU" sz="2000" dirty="0">
                <a:solidFill>
                  <a:schemeClr val="bg2">
                    <a:lumMod val="10000"/>
                  </a:schemeClr>
                </a:solidFill>
                <a:latin typeface="HelveticaNeue LT CYR 57 Cond" panose="02000506050000020004" pitchFamily="2" charset="-52"/>
              </a:rPr>
              <a:t>Цикл из 16 лекций о цифровой схемотехнике, способах построения и архитектуре компьютеров</a:t>
            </a: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E391946-BEAC-4108-B06B-837252A1CD04}"/>
              </a:ext>
            </a:extLst>
          </p:cNvPr>
          <p:cNvSpPr txBox="1">
            <a:spLocks/>
          </p:cNvSpPr>
          <p:nvPr/>
        </p:nvSpPr>
        <p:spPr>
          <a:xfrm>
            <a:off x="1656308" y="4521882"/>
            <a:ext cx="8879378" cy="681027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457200"/>
            <a:r>
              <a:rPr lang="ru-RU" sz="4000" dirty="0">
                <a:solidFill>
                  <a:schemeClr val="bg2">
                    <a:lumMod val="10000"/>
                  </a:schemeClr>
                </a:solidFill>
                <a:latin typeface="HelveticaNeue LT CYR 57 Cond" panose="02000506050000020004" pitchFamily="2" charset="-52"/>
              </a:rPr>
              <a:t>Лекция 3. Цифровая арифметика. АЛУ</a:t>
            </a:r>
          </a:p>
        </p:txBody>
      </p:sp>
      <p:pic>
        <p:nvPicPr>
          <p:cNvPr id="6" name="Рисунок 5" descr="Изображение выглядит как текст&#10;&#10;Автоматически созданное описание">
            <a:extLst>
              <a:ext uri="{FF2B5EF4-FFF2-40B4-BE49-F238E27FC236}">
                <a16:creationId xmlns:a16="http://schemas.microsoft.com/office/drawing/2014/main" id="{EE785057-CF99-470C-BD80-AABF20C0425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533" b="32555"/>
          <a:stretch/>
        </p:blipFill>
        <p:spPr>
          <a:xfrm>
            <a:off x="4666088" y="582339"/>
            <a:ext cx="2859819" cy="1055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66101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>
            <a:extLst>
              <a:ext uri="{FF2B5EF4-FFF2-40B4-BE49-F238E27FC236}">
                <a16:creationId xmlns:a16="http://schemas.microsoft.com/office/drawing/2014/main" id="{C5C0CCCE-1613-4209-882D-1A3291D7A8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5151" y="1432123"/>
            <a:ext cx="3681697" cy="5060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B55E2EB0-9D6A-4A14-AA7E-582C2AEF83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ru-RU" dirty="0">
                <a:latin typeface="Helvetica World" panose="020B0500040000020004" pitchFamily="34" charset="0"/>
                <a:cs typeface="Helvetica World" panose="020B0500040000020004" pitchFamily="34" charset="0"/>
              </a:rPr>
              <a:t>АЛУ </a:t>
            </a:r>
            <a:r>
              <a:rPr lang="en-US" dirty="0">
                <a:latin typeface="Helvetica World" panose="020B0500040000020004" pitchFamily="34" charset="0"/>
                <a:cs typeface="Helvetica World" panose="020B0500040000020004" pitchFamily="34" charset="0"/>
              </a:rPr>
              <a:t>MIPS</a:t>
            </a:r>
            <a:endParaRPr lang="ru-RU" dirty="0">
              <a:latin typeface="Helvetica World" panose="020B0500040000020004" pitchFamily="34" charset="0"/>
              <a:cs typeface="Helvetica World" panose="020B05000400000200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865249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>
            <a:extLst>
              <a:ext uri="{FF2B5EF4-FFF2-40B4-BE49-F238E27FC236}">
                <a16:creationId xmlns:a16="http://schemas.microsoft.com/office/drawing/2014/main" id="{C5C0CCCE-1613-4209-882D-1A3291D7A8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663" y="0"/>
            <a:ext cx="498919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id="{90253E93-1A49-4A00-9226-399CEA1A61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3862" y="1898317"/>
            <a:ext cx="6184580" cy="3061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2041140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>
            <a:extLst>
              <a:ext uri="{FF2B5EF4-FFF2-40B4-BE49-F238E27FC236}">
                <a16:creationId xmlns:a16="http://schemas.microsoft.com/office/drawing/2014/main" id="{C5C0CCCE-1613-4209-882D-1A3291D7A8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663" y="0"/>
            <a:ext cx="498919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id="{90253E93-1A49-4A00-9226-399CEA1A61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3862" y="1898317"/>
            <a:ext cx="6184580" cy="3061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6" name="Группа 35">
            <a:extLst>
              <a:ext uri="{FF2B5EF4-FFF2-40B4-BE49-F238E27FC236}">
                <a16:creationId xmlns:a16="http://schemas.microsoft.com/office/drawing/2014/main" id="{1987AA6F-086A-4672-B13A-67D20F3736BD}"/>
              </a:ext>
            </a:extLst>
          </p:cNvPr>
          <p:cNvGrpSpPr/>
          <p:nvPr/>
        </p:nvGrpSpPr>
        <p:grpSpPr>
          <a:xfrm>
            <a:off x="1965420" y="412750"/>
            <a:ext cx="2051050" cy="6140450"/>
            <a:chOff x="1968500" y="412750"/>
            <a:chExt cx="2051050" cy="6140450"/>
          </a:xfrm>
        </p:grpSpPr>
        <p:cxnSp>
          <p:nvCxnSpPr>
            <p:cNvPr id="37" name="Прямая соединительная линия 36">
              <a:extLst>
                <a:ext uri="{FF2B5EF4-FFF2-40B4-BE49-F238E27FC236}">
                  <a16:creationId xmlns:a16="http://schemas.microsoft.com/office/drawing/2014/main" id="{4EFDBF87-9EDA-4C55-A6ED-221C12F6A7A4}"/>
                </a:ext>
              </a:extLst>
            </p:cNvPr>
            <p:cNvCxnSpPr/>
            <p:nvPr/>
          </p:nvCxnSpPr>
          <p:spPr>
            <a:xfrm>
              <a:off x="2921000" y="412750"/>
              <a:ext cx="0" cy="142875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" name="Прямая соединительная линия 37">
              <a:extLst>
                <a:ext uri="{FF2B5EF4-FFF2-40B4-BE49-F238E27FC236}">
                  <a16:creationId xmlns:a16="http://schemas.microsoft.com/office/drawing/2014/main" id="{8F14C303-C432-4AF6-900C-05A43E69F03F}"/>
                </a:ext>
              </a:extLst>
            </p:cNvPr>
            <p:cNvCxnSpPr>
              <a:cxnSpLocks/>
            </p:cNvCxnSpPr>
            <p:nvPr/>
          </p:nvCxnSpPr>
          <p:spPr>
            <a:xfrm>
              <a:off x="2647950" y="2362200"/>
              <a:ext cx="0" cy="51435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" name="Прямая соединительная линия 38">
              <a:extLst>
                <a:ext uri="{FF2B5EF4-FFF2-40B4-BE49-F238E27FC236}">
                  <a16:creationId xmlns:a16="http://schemas.microsoft.com/office/drawing/2014/main" id="{AC531793-7C25-46AD-B405-EA2577F81E4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647950" y="2876550"/>
              <a:ext cx="137160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0" name="Прямая соединительная линия 39">
              <a:extLst>
                <a:ext uri="{FF2B5EF4-FFF2-40B4-BE49-F238E27FC236}">
                  <a16:creationId xmlns:a16="http://schemas.microsoft.com/office/drawing/2014/main" id="{CA353EF1-80F1-434D-9C58-F9F769C22C59}"/>
                </a:ext>
              </a:extLst>
            </p:cNvPr>
            <p:cNvCxnSpPr>
              <a:cxnSpLocks/>
            </p:cNvCxnSpPr>
            <p:nvPr/>
          </p:nvCxnSpPr>
          <p:spPr>
            <a:xfrm>
              <a:off x="3740150" y="3028950"/>
              <a:ext cx="0" cy="2032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1" name="Прямая соединительная линия 40">
              <a:extLst>
                <a:ext uri="{FF2B5EF4-FFF2-40B4-BE49-F238E27FC236}">
                  <a16:creationId xmlns:a16="http://schemas.microsoft.com/office/drawing/2014/main" id="{3F34B03E-6393-435F-88C5-A0215B20FEEE}"/>
                </a:ext>
              </a:extLst>
            </p:cNvPr>
            <p:cNvCxnSpPr>
              <a:cxnSpLocks/>
            </p:cNvCxnSpPr>
            <p:nvPr/>
          </p:nvCxnSpPr>
          <p:spPr>
            <a:xfrm>
              <a:off x="4006850" y="2876550"/>
              <a:ext cx="0" cy="3556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2" name="Прямая соединительная линия 41">
              <a:extLst>
                <a:ext uri="{FF2B5EF4-FFF2-40B4-BE49-F238E27FC236}">
                  <a16:creationId xmlns:a16="http://schemas.microsoft.com/office/drawing/2014/main" id="{E274E212-359F-4460-81A9-35E806E32866}"/>
                </a:ext>
              </a:extLst>
            </p:cNvPr>
            <p:cNvCxnSpPr>
              <a:cxnSpLocks/>
            </p:cNvCxnSpPr>
            <p:nvPr/>
          </p:nvCxnSpPr>
          <p:spPr>
            <a:xfrm>
              <a:off x="3879850" y="3886200"/>
              <a:ext cx="0" cy="17018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3" name="Прямая соединительная линия 42">
              <a:extLst>
                <a:ext uri="{FF2B5EF4-FFF2-40B4-BE49-F238E27FC236}">
                  <a16:creationId xmlns:a16="http://schemas.microsoft.com/office/drawing/2014/main" id="{EF1DBC89-5E45-4135-B373-056025B4B83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647950" y="1841500"/>
              <a:ext cx="273050" cy="5207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4" name="Прямая соединительная линия 43">
              <a:extLst>
                <a:ext uri="{FF2B5EF4-FFF2-40B4-BE49-F238E27FC236}">
                  <a16:creationId xmlns:a16="http://schemas.microsoft.com/office/drawing/2014/main" id="{C5AC5809-2A54-4B43-B310-4B2EA05EE587}"/>
                </a:ext>
              </a:extLst>
            </p:cNvPr>
            <p:cNvCxnSpPr>
              <a:cxnSpLocks/>
            </p:cNvCxnSpPr>
            <p:nvPr/>
          </p:nvCxnSpPr>
          <p:spPr>
            <a:xfrm>
              <a:off x="1968500" y="412750"/>
              <a:ext cx="0" cy="26162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5" name="Прямая соединительная линия 44">
              <a:extLst>
                <a:ext uri="{FF2B5EF4-FFF2-40B4-BE49-F238E27FC236}">
                  <a16:creationId xmlns:a16="http://schemas.microsoft.com/office/drawing/2014/main" id="{39B13C9F-942B-4888-BFF9-6E7128F97F5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968500" y="3028950"/>
              <a:ext cx="177165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6" name="Прямая соединительная линия 45">
              <a:extLst>
                <a:ext uri="{FF2B5EF4-FFF2-40B4-BE49-F238E27FC236}">
                  <a16:creationId xmlns:a16="http://schemas.microsoft.com/office/drawing/2014/main" id="{E3A98AE0-DDD9-4AF9-881E-06666A29009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717800" y="5588000"/>
              <a:ext cx="1162050" cy="6731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7" name="Прямая соединительная линия 46">
              <a:extLst>
                <a:ext uri="{FF2B5EF4-FFF2-40B4-BE49-F238E27FC236}">
                  <a16:creationId xmlns:a16="http://schemas.microsoft.com/office/drawing/2014/main" id="{CFDF5E99-47CB-45CB-B1F2-A7861999B067}"/>
                </a:ext>
              </a:extLst>
            </p:cNvPr>
            <p:cNvCxnSpPr>
              <a:cxnSpLocks/>
            </p:cNvCxnSpPr>
            <p:nvPr/>
          </p:nvCxnSpPr>
          <p:spPr>
            <a:xfrm>
              <a:off x="2717800" y="6261100"/>
              <a:ext cx="0" cy="2921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600DD754-473E-4738-86FC-7F0048A9BF47}"/>
              </a:ext>
            </a:extLst>
          </p:cNvPr>
          <p:cNvGrpSpPr/>
          <p:nvPr/>
        </p:nvGrpSpPr>
        <p:grpSpPr>
          <a:xfrm>
            <a:off x="6299121" y="2337608"/>
            <a:ext cx="4441768" cy="344632"/>
            <a:chOff x="6299121" y="2337608"/>
            <a:chExt cx="4441768" cy="344632"/>
          </a:xfrm>
        </p:grpSpPr>
        <p:cxnSp>
          <p:nvCxnSpPr>
            <p:cNvPr id="105" name="Прямая соединительная линия 104">
              <a:extLst>
                <a:ext uri="{FF2B5EF4-FFF2-40B4-BE49-F238E27FC236}">
                  <a16:creationId xmlns:a16="http://schemas.microsoft.com/office/drawing/2014/main" id="{9A2E4EBC-D022-4EBF-A316-4A428376461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299122" y="2682240"/>
              <a:ext cx="4441767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Прямая соединительная линия 139">
              <a:extLst>
                <a:ext uri="{FF2B5EF4-FFF2-40B4-BE49-F238E27FC236}">
                  <a16:creationId xmlns:a16="http://schemas.microsoft.com/office/drawing/2014/main" id="{0EFA9B13-D222-4F47-8F1A-6943FF50242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299122" y="2337608"/>
              <a:ext cx="4441767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Прямая соединительная линия 141">
              <a:extLst>
                <a:ext uri="{FF2B5EF4-FFF2-40B4-BE49-F238E27FC236}">
                  <a16:creationId xmlns:a16="http://schemas.microsoft.com/office/drawing/2014/main" id="{88919950-35F1-4057-B1F3-ED240BE97BC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299121" y="2362200"/>
              <a:ext cx="0" cy="3200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Прямая соединительная линия 143">
              <a:extLst>
                <a:ext uri="{FF2B5EF4-FFF2-40B4-BE49-F238E27FC236}">
                  <a16:creationId xmlns:a16="http://schemas.microsoft.com/office/drawing/2014/main" id="{4E15FCF9-74F0-4A8B-B846-2BA789C6D97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740889" y="2362200"/>
              <a:ext cx="0" cy="3200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9394672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>
            <a:extLst>
              <a:ext uri="{FF2B5EF4-FFF2-40B4-BE49-F238E27FC236}">
                <a16:creationId xmlns:a16="http://schemas.microsoft.com/office/drawing/2014/main" id="{C5C0CCCE-1613-4209-882D-1A3291D7A8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663" y="0"/>
            <a:ext cx="498919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id="{90253E93-1A49-4A00-9226-399CEA1A61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3862" y="1898317"/>
            <a:ext cx="6184580" cy="3061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4" name="Группа 53">
            <a:extLst>
              <a:ext uri="{FF2B5EF4-FFF2-40B4-BE49-F238E27FC236}">
                <a16:creationId xmlns:a16="http://schemas.microsoft.com/office/drawing/2014/main" id="{F34BDCFD-CF60-4617-AD02-406E43A1A403}"/>
              </a:ext>
            </a:extLst>
          </p:cNvPr>
          <p:cNvGrpSpPr/>
          <p:nvPr/>
        </p:nvGrpSpPr>
        <p:grpSpPr>
          <a:xfrm>
            <a:off x="1969897" y="416181"/>
            <a:ext cx="1288760" cy="6140450"/>
            <a:chOff x="1968500" y="412750"/>
            <a:chExt cx="1288760" cy="6140450"/>
          </a:xfrm>
        </p:grpSpPr>
        <p:cxnSp>
          <p:nvCxnSpPr>
            <p:cNvPr id="55" name="Прямая соединительная линия 54">
              <a:extLst>
                <a:ext uri="{FF2B5EF4-FFF2-40B4-BE49-F238E27FC236}">
                  <a16:creationId xmlns:a16="http://schemas.microsoft.com/office/drawing/2014/main" id="{7516E000-22D1-4C9C-993E-36350A1ADA44}"/>
                </a:ext>
              </a:extLst>
            </p:cNvPr>
            <p:cNvCxnSpPr/>
            <p:nvPr/>
          </p:nvCxnSpPr>
          <p:spPr>
            <a:xfrm>
              <a:off x="2921000" y="412750"/>
              <a:ext cx="0" cy="142875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6" name="Прямая соединительная линия 55">
              <a:extLst>
                <a:ext uri="{FF2B5EF4-FFF2-40B4-BE49-F238E27FC236}">
                  <a16:creationId xmlns:a16="http://schemas.microsoft.com/office/drawing/2014/main" id="{4C393DED-5D02-493A-8F1B-B37656FEAF0E}"/>
                </a:ext>
              </a:extLst>
            </p:cNvPr>
            <p:cNvCxnSpPr>
              <a:cxnSpLocks/>
            </p:cNvCxnSpPr>
            <p:nvPr/>
          </p:nvCxnSpPr>
          <p:spPr>
            <a:xfrm>
              <a:off x="2647950" y="2362200"/>
              <a:ext cx="0" cy="51435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7" name="Прямая соединительная линия 56">
              <a:extLst>
                <a:ext uri="{FF2B5EF4-FFF2-40B4-BE49-F238E27FC236}">
                  <a16:creationId xmlns:a16="http://schemas.microsoft.com/office/drawing/2014/main" id="{613961D7-629F-4717-B399-B366BB94928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647950" y="2876550"/>
              <a:ext cx="60931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8" name="Прямая соединительная линия 57">
              <a:extLst>
                <a:ext uri="{FF2B5EF4-FFF2-40B4-BE49-F238E27FC236}">
                  <a16:creationId xmlns:a16="http://schemas.microsoft.com/office/drawing/2014/main" id="{97478CDF-E997-49DD-ADC3-A004C7E5C7CC}"/>
                </a:ext>
              </a:extLst>
            </p:cNvPr>
            <p:cNvCxnSpPr>
              <a:cxnSpLocks/>
            </p:cNvCxnSpPr>
            <p:nvPr/>
          </p:nvCxnSpPr>
          <p:spPr>
            <a:xfrm>
              <a:off x="2992004" y="3028950"/>
              <a:ext cx="0" cy="2032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9" name="Прямая соединительная линия 58">
              <a:extLst>
                <a:ext uri="{FF2B5EF4-FFF2-40B4-BE49-F238E27FC236}">
                  <a16:creationId xmlns:a16="http://schemas.microsoft.com/office/drawing/2014/main" id="{752F8B8A-EE54-4985-8CD8-F7E746238520}"/>
                </a:ext>
              </a:extLst>
            </p:cNvPr>
            <p:cNvCxnSpPr>
              <a:cxnSpLocks/>
            </p:cNvCxnSpPr>
            <p:nvPr/>
          </p:nvCxnSpPr>
          <p:spPr>
            <a:xfrm>
              <a:off x="3257260" y="2851150"/>
              <a:ext cx="0" cy="3810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0" name="Прямая соединительная линия 59">
              <a:extLst>
                <a:ext uri="{FF2B5EF4-FFF2-40B4-BE49-F238E27FC236}">
                  <a16:creationId xmlns:a16="http://schemas.microsoft.com/office/drawing/2014/main" id="{5416761A-00A9-42A4-A0D6-AE7131D889FD}"/>
                </a:ext>
              </a:extLst>
            </p:cNvPr>
            <p:cNvCxnSpPr>
              <a:cxnSpLocks/>
            </p:cNvCxnSpPr>
            <p:nvPr/>
          </p:nvCxnSpPr>
          <p:spPr>
            <a:xfrm>
              <a:off x="3115079" y="3886200"/>
              <a:ext cx="0" cy="17018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1" name="Прямая соединительная линия 60">
              <a:extLst>
                <a:ext uri="{FF2B5EF4-FFF2-40B4-BE49-F238E27FC236}">
                  <a16:creationId xmlns:a16="http://schemas.microsoft.com/office/drawing/2014/main" id="{1FD261FE-DFFE-4E56-B4EB-95DBF6CF4AA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647950" y="1841500"/>
              <a:ext cx="273050" cy="5207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2" name="Прямая соединительная линия 61">
              <a:extLst>
                <a:ext uri="{FF2B5EF4-FFF2-40B4-BE49-F238E27FC236}">
                  <a16:creationId xmlns:a16="http://schemas.microsoft.com/office/drawing/2014/main" id="{6CFB2E55-F25C-4E9E-8350-0F632F3C3213}"/>
                </a:ext>
              </a:extLst>
            </p:cNvPr>
            <p:cNvCxnSpPr>
              <a:cxnSpLocks/>
            </p:cNvCxnSpPr>
            <p:nvPr/>
          </p:nvCxnSpPr>
          <p:spPr>
            <a:xfrm>
              <a:off x="1968500" y="412750"/>
              <a:ext cx="0" cy="26162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3" name="Прямая соединительная линия 62">
              <a:extLst>
                <a:ext uri="{FF2B5EF4-FFF2-40B4-BE49-F238E27FC236}">
                  <a16:creationId xmlns:a16="http://schemas.microsoft.com/office/drawing/2014/main" id="{7AF78FE4-B633-44EC-8495-448D3F3AB6F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968500" y="3028950"/>
              <a:ext cx="1023504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4" name="Прямая соединительная линия 63">
              <a:extLst>
                <a:ext uri="{FF2B5EF4-FFF2-40B4-BE49-F238E27FC236}">
                  <a16:creationId xmlns:a16="http://schemas.microsoft.com/office/drawing/2014/main" id="{71E6945F-EA1C-4B2F-9A3A-1D24A292F79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717800" y="5588000"/>
              <a:ext cx="397279" cy="6731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5" name="Прямая соединительная линия 64">
              <a:extLst>
                <a:ext uri="{FF2B5EF4-FFF2-40B4-BE49-F238E27FC236}">
                  <a16:creationId xmlns:a16="http://schemas.microsoft.com/office/drawing/2014/main" id="{5919CA2D-A76C-4BDB-BAAD-DE4E316BECED}"/>
                </a:ext>
              </a:extLst>
            </p:cNvPr>
            <p:cNvCxnSpPr>
              <a:cxnSpLocks/>
            </p:cNvCxnSpPr>
            <p:nvPr/>
          </p:nvCxnSpPr>
          <p:spPr>
            <a:xfrm>
              <a:off x="2717800" y="6261100"/>
              <a:ext cx="0" cy="2921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51" name="Группа 150">
            <a:extLst>
              <a:ext uri="{FF2B5EF4-FFF2-40B4-BE49-F238E27FC236}">
                <a16:creationId xmlns:a16="http://schemas.microsoft.com/office/drawing/2014/main" id="{1BCB474D-96B5-4AE6-B2D3-E42BEF811D73}"/>
              </a:ext>
            </a:extLst>
          </p:cNvPr>
          <p:cNvGrpSpPr/>
          <p:nvPr/>
        </p:nvGrpSpPr>
        <p:grpSpPr>
          <a:xfrm>
            <a:off x="1969897" y="412750"/>
            <a:ext cx="1288760" cy="6140450"/>
            <a:chOff x="1969897" y="412750"/>
            <a:chExt cx="1288760" cy="6140450"/>
          </a:xfrm>
        </p:grpSpPr>
        <p:cxnSp>
          <p:nvCxnSpPr>
            <p:cNvPr id="106" name="Прямая соединительная линия 105">
              <a:extLst>
                <a:ext uri="{FF2B5EF4-FFF2-40B4-BE49-F238E27FC236}">
                  <a16:creationId xmlns:a16="http://schemas.microsoft.com/office/drawing/2014/main" id="{9FF7E2A8-B838-4BC0-90B6-A99060270682}"/>
                </a:ext>
              </a:extLst>
            </p:cNvPr>
            <p:cNvCxnSpPr/>
            <p:nvPr/>
          </p:nvCxnSpPr>
          <p:spPr>
            <a:xfrm>
              <a:off x="2922397" y="412750"/>
              <a:ext cx="0" cy="142875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7" name="Прямая соединительная линия 106">
              <a:extLst>
                <a:ext uri="{FF2B5EF4-FFF2-40B4-BE49-F238E27FC236}">
                  <a16:creationId xmlns:a16="http://schemas.microsoft.com/office/drawing/2014/main" id="{E42DC0EB-DCC1-47EB-8983-504245F35CE7}"/>
                </a:ext>
              </a:extLst>
            </p:cNvPr>
            <p:cNvCxnSpPr>
              <a:cxnSpLocks/>
            </p:cNvCxnSpPr>
            <p:nvPr/>
          </p:nvCxnSpPr>
          <p:spPr>
            <a:xfrm>
              <a:off x="2649347" y="2362200"/>
              <a:ext cx="0" cy="51435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8" name="Прямая соединительная линия 107">
              <a:extLst>
                <a:ext uri="{FF2B5EF4-FFF2-40B4-BE49-F238E27FC236}">
                  <a16:creationId xmlns:a16="http://schemas.microsoft.com/office/drawing/2014/main" id="{8CAE5AD2-DC44-44CB-8BFC-7CD89A56164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649347" y="2876550"/>
              <a:ext cx="60931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Прямая соединительная линия 108">
              <a:extLst>
                <a:ext uri="{FF2B5EF4-FFF2-40B4-BE49-F238E27FC236}">
                  <a16:creationId xmlns:a16="http://schemas.microsoft.com/office/drawing/2014/main" id="{D65184BE-29AF-4092-A52E-F408B0F36726}"/>
                </a:ext>
              </a:extLst>
            </p:cNvPr>
            <p:cNvCxnSpPr>
              <a:cxnSpLocks/>
            </p:cNvCxnSpPr>
            <p:nvPr/>
          </p:nvCxnSpPr>
          <p:spPr>
            <a:xfrm>
              <a:off x="2993401" y="3028950"/>
              <a:ext cx="0" cy="2032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Прямая соединительная линия 109">
              <a:extLst>
                <a:ext uri="{FF2B5EF4-FFF2-40B4-BE49-F238E27FC236}">
                  <a16:creationId xmlns:a16="http://schemas.microsoft.com/office/drawing/2014/main" id="{D44ADCDF-21AC-4F1D-80B0-C0B1C7C83BAD}"/>
                </a:ext>
              </a:extLst>
            </p:cNvPr>
            <p:cNvCxnSpPr>
              <a:cxnSpLocks/>
            </p:cNvCxnSpPr>
            <p:nvPr/>
          </p:nvCxnSpPr>
          <p:spPr>
            <a:xfrm>
              <a:off x="3258657" y="2851150"/>
              <a:ext cx="0" cy="3810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Прямая соединительная линия 110">
              <a:extLst>
                <a:ext uri="{FF2B5EF4-FFF2-40B4-BE49-F238E27FC236}">
                  <a16:creationId xmlns:a16="http://schemas.microsoft.com/office/drawing/2014/main" id="{C46B61AD-DF50-4D00-A491-13EC469B01D1}"/>
                </a:ext>
              </a:extLst>
            </p:cNvPr>
            <p:cNvCxnSpPr>
              <a:cxnSpLocks/>
            </p:cNvCxnSpPr>
            <p:nvPr/>
          </p:nvCxnSpPr>
          <p:spPr>
            <a:xfrm>
              <a:off x="3116476" y="3886200"/>
              <a:ext cx="0" cy="17018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Прямая соединительная линия 111">
              <a:extLst>
                <a:ext uri="{FF2B5EF4-FFF2-40B4-BE49-F238E27FC236}">
                  <a16:creationId xmlns:a16="http://schemas.microsoft.com/office/drawing/2014/main" id="{6707D5A6-01B2-4CEB-A441-DEAEFB82AD7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649347" y="1841500"/>
              <a:ext cx="273050" cy="5207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Прямая соединительная линия 112">
              <a:extLst>
                <a:ext uri="{FF2B5EF4-FFF2-40B4-BE49-F238E27FC236}">
                  <a16:creationId xmlns:a16="http://schemas.microsoft.com/office/drawing/2014/main" id="{A6E98F67-1B76-441B-9B3A-71018AF7F6BB}"/>
                </a:ext>
              </a:extLst>
            </p:cNvPr>
            <p:cNvCxnSpPr>
              <a:cxnSpLocks/>
            </p:cNvCxnSpPr>
            <p:nvPr/>
          </p:nvCxnSpPr>
          <p:spPr>
            <a:xfrm>
              <a:off x="1969897" y="412750"/>
              <a:ext cx="0" cy="26162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Прямая соединительная линия 113">
              <a:extLst>
                <a:ext uri="{FF2B5EF4-FFF2-40B4-BE49-F238E27FC236}">
                  <a16:creationId xmlns:a16="http://schemas.microsoft.com/office/drawing/2014/main" id="{CEA7C8C5-DA60-41C9-8952-9D7684E284A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969897" y="3028950"/>
              <a:ext cx="1023504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Прямая соединительная линия 114">
              <a:extLst>
                <a:ext uri="{FF2B5EF4-FFF2-40B4-BE49-F238E27FC236}">
                  <a16:creationId xmlns:a16="http://schemas.microsoft.com/office/drawing/2014/main" id="{52E8EA27-40E8-4A38-89CB-E1FC2F432E0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719197" y="5588000"/>
              <a:ext cx="397279" cy="6731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Прямая соединительная линия 115">
              <a:extLst>
                <a:ext uri="{FF2B5EF4-FFF2-40B4-BE49-F238E27FC236}">
                  <a16:creationId xmlns:a16="http://schemas.microsoft.com/office/drawing/2014/main" id="{61FC7802-EF46-417D-A95F-338268FBE398}"/>
                </a:ext>
              </a:extLst>
            </p:cNvPr>
            <p:cNvCxnSpPr>
              <a:cxnSpLocks/>
            </p:cNvCxnSpPr>
            <p:nvPr/>
          </p:nvCxnSpPr>
          <p:spPr>
            <a:xfrm>
              <a:off x="2719197" y="6261100"/>
              <a:ext cx="0" cy="2921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05" name="Группа 104">
            <a:extLst>
              <a:ext uri="{FF2B5EF4-FFF2-40B4-BE49-F238E27FC236}">
                <a16:creationId xmlns:a16="http://schemas.microsoft.com/office/drawing/2014/main" id="{80BAFEB8-4F55-4B6C-B056-5D807CE3FE86}"/>
              </a:ext>
            </a:extLst>
          </p:cNvPr>
          <p:cNvGrpSpPr/>
          <p:nvPr/>
        </p:nvGrpSpPr>
        <p:grpSpPr>
          <a:xfrm>
            <a:off x="6326955" y="2644314"/>
            <a:ext cx="4441768" cy="344632"/>
            <a:chOff x="6299121" y="2337608"/>
            <a:chExt cx="4441768" cy="344632"/>
          </a:xfrm>
        </p:grpSpPr>
        <p:cxnSp>
          <p:nvCxnSpPr>
            <p:cNvPr id="140" name="Прямая соединительная линия 139">
              <a:extLst>
                <a:ext uri="{FF2B5EF4-FFF2-40B4-BE49-F238E27FC236}">
                  <a16:creationId xmlns:a16="http://schemas.microsoft.com/office/drawing/2014/main" id="{3C1F485A-D43B-4282-92F6-7E6E4C9D4E8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299122" y="2682240"/>
              <a:ext cx="4441767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Прямая соединительная линия 141">
              <a:extLst>
                <a:ext uri="{FF2B5EF4-FFF2-40B4-BE49-F238E27FC236}">
                  <a16:creationId xmlns:a16="http://schemas.microsoft.com/office/drawing/2014/main" id="{E279615D-34F4-4CF3-8725-99EC202BDB2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299122" y="2337608"/>
              <a:ext cx="4441767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Прямая соединительная линия 143">
              <a:extLst>
                <a:ext uri="{FF2B5EF4-FFF2-40B4-BE49-F238E27FC236}">
                  <a16:creationId xmlns:a16="http://schemas.microsoft.com/office/drawing/2014/main" id="{11D14153-ED92-4F31-A14C-E08C350533B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299121" y="2362200"/>
              <a:ext cx="0" cy="3200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Прямая соединительная линия 145">
              <a:extLst>
                <a:ext uri="{FF2B5EF4-FFF2-40B4-BE49-F238E27FC236}">
                  <a16:creationId xmlns:a16="http://schemas.microsoft.com/office/drawing/2014/main" id="{E6CC9D2A-86EE-4000-8B5E-86D9BF25008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740889" y="2362200"/>
              <a:ext cx="0" cy="3200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661356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>
            <a:extLst>
              <a:ext uri="{FF2B5EF4-FFF2-40B4-BE49-F238E27FC236}">
                <a16:creationId xmlns:a16="http://schemas.microsoft.com/office/drawing/2014/main" id="{C5C0CCCE-1613-4209-882D-1A3291D7A8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663" y="0"/>
            <a:ext cx="498919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id="{90253E93-1A49-4A00-9226-399CEA1A61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3862" y="1898317"/>
            <a:ext cx="6184580" cy="3061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1" name="Группа 70">
            <a:extLst>
              <a:ext uri="{FF2B5EF4-FFF2-40B4-BE49-F238E27FC236}">
                <a16:creationId xmlns:a16="http://schemas.microsoft.com/office/drawing/2014/main" id="{0FDFA000-02D2-4C79-9702-4AB82E3E7C3C}"/>
              </a:ext>
            </a:extLst>
          </p:cNvPr>
          <p:cNvGrpSpPr/>
          <p:nvPr/>
        </p:nvGrpSpPr>
        <p:grpSpPr>
          <a:xfrm>
            <a:off x="1972563" y="412750"/>
            <a:ext cx="952500" cy="6140450"/>
            <a:chOff x="1968500" y="412750"/>
            <a:chExt cx="952500" cy="6140450"/>
          </a:xfrm>
        </p:grpSpPr>
        <p:cxnSp>
          <p:nvCxnSpPr>
            <p:cNvPr id="72" name="Прямая соединительная линия 71">
              <a:extLst>
                <a:ext uri="{FF2B5EF4-FFF2-40B4-BE49-F238E27FC236}">
                  <a16:creationId xmlns:a16="http://schemas.microsoft.com/office/drawing/2014/main" id="{452A50B6-8630-44DC-AED0-245D8B1B8750}"/>
                </a:ext>
              </a:extLst>
            </p:cNvPr>
            <p:cNvCxnSpPr/>
            <p:nvPr/>
          </p:nvCxnSpPr>
          <p:spPr>
            <a:xfrm>
              <a:off x="2921000" y="412750"/>
              <a:ext cx="0" cy="142875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3" name="Прямая соединительная линия 72">
              <a:extLst>
                <a:ext uri="{FF2B5EF4-FFF2-40B4-BE49-F238E27FC236}">
                  <a16:creationId xmlns:a16="http://schemas.microsoft.com/office/drawing/2014/main" id="{6294A89C-84B0-4015-9126-FC1088601A1B}"/>
                </a:ext>
              </a:extLst>
            </p:cNvPr>
            <p:cNvCxnSpPr>
              <a:cxnSpLocks/>
            </p:cNvCxnSpPr>
            <p:nvPr/>
          </p:nvCxnSpPr>
          <p:spPr>
            <a:xfrm>
              <a:off x="2647950" y="2362200"/>
              <a:ext cx="0" cy="51435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Прямая соединительная линия 73">
              <a:extLst>
                <a:ext uri="{FF2B5EF4-FFF2-40B4-BE49-F238E27FC236}">
                  <a16:creationId xmlns:a16="http://schemas.microsoft.com/office/drawing/2014/main" id="{38262337-5825-44AF-B543-2E1893D8723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47950" y="2876550"/>
              <a:ext cx="0" cy="797675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5" name="Прямая соединительная линия 74">
              <a:extLst>
                <a:ext uri="{FF2B5EF4-FFF2-40B4-BE49-F238E27FC236}">
                  <a16:creationId xmlns:a16="http://schemas.microsoft.com/office/drawing/2014/main" id="{FC1557D0-D0D1-46C6-AD3C-28301179E3F4}"/>
                </a:ext>
              </a:extLst>
            </p:cNvPr>
            <p:cNvCxnSpPr>
              <a:cxnSpLocks/>
            </p:cNvCxnSpPr>
            <p:nvPr/>
          </p:nvCxnSpPr>
          <p:spPr>
            <a:xfrm>
              <a:off x="2300432" y="4222750"/>
              <a:ext cx="0" cy="136525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6" name="Прямая соединительная линия 75">
              <a:extLst>
                <a:ext uri="{FF2B5EF4-FFF2-40B4-BE49-F238E27FC236}">
                  <a16:creationId xmlns:a16="http://schemas.microsoft.com/office/drawing/2014/main" id="{A3DBF559-BB5E-4B96-8266-60D11C21D59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647950" y="1841500"/>
              <a:ext cx="273050" cy="5207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7" name="Прямая соединительная линия 76">
              <a:extLst>
                <a:ext uri="{FF2B5EF4-FFF2-40B4-BE49-F238E27FC236}">
                  <a16:creationId xmlns:a16="http://schemas.microsoft.com/office/drawing/2014/main" id="{0FBF008C-1F86-4CB6-9D53-CD328EC7CE9F}"/>
                </a:ext>
              </a:extLst>
            </p:cNvPr>
            <p:cNvCxnSpPr>
              <a:cxnSpLocks/>
            </p:cNvCxnSpPr>
            <p:nvPr/>
          </p:nvCxnSpPr>
          <p:spPr>
            <a:xfrm>
              <a:off x="1968500" y="412750"/>
              <a:ext cx="0" cy="26162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8" name="Прямая соединительная линия 77">
              <a:extLst>
                <a:ext uri="{FF2B5EF4-FFF2-40B4-BE49-F238E27FC236}">
                  <a16:creationId xmlns:a16="http://schemas.microsoft.com/office/drawing/2014/main" id="{7F05C50F-10E7-43E6-A912-D2C500195A7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968500" y="3028950"/>
              <a:ext cx="0" cy="645275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9" name="Прямая соединительная линия 78">
              <a:extLst>
                <a:ext uri="{FF2B5EF4-FFF2-40B4-BE49-F238E27FC236}">
                  <a16:creationId xmlns:a16="http://schemas.microsoft.com/office/drawing/2014/main" id="{21AB3099-8774-4B05-B787-8C42FBFA859D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300431" y="5588000"/>
              <a:ext cx="417369" cy="6731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0" name="Прямая соединительная линия 79">
              <a:extLst>
                <a:ext uri="{FF2B5EF4-FFF2-40B4-BE49-F238E27FC236}">
                  <a16:creationId xmlns:a16="http://schemas.microsoft.com/office/drawing/2014/main" id="{CF5D14EC-F136-4C0D-9BC0-F516A1B8789B}"/>
                </a:ext>
              </a:extLst>
            </p:cNvPr>
            <p:cNvCxnSpPr>
              <a:cxnSpLocks/>
            </p:cNvCxnSpPr>
            <p:nvPr/>
          </p:nvCxnSpPr>
          <p:spPr>
            <a:xfrm>
              <a:off x="2717800" y="6261100"/>
              <a:ext cx="0" cy="2921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05" name="Группа 104">
            <a:extLst>
              <a:ext uri="{FF2B5EF4-FFF2-40B4-BE49-F238E27FC236}">
                <a16:creationId xmlns:a16="http://schemas.microsoft.com/office/drawing/2014/main" id="{BB7FFB76-FF53-46AF-AC5F-9E47017FF1A2}"/>
              </a:ext>
            </a:extLst>
          </p:cNvPr>
          <p:cNvGrpSpPr/>
          <p:nvPr/>
        </p:nvGrpSpPr>
        <p:grpSpPr>
          <a:xfrm>
            <a:off x="6299121" y="2952746"/>
            <a:ext cx="4441768" cy="344632"/>
            <a:chOff x="6299121" y="2337608"/>
            <a:chExt cx="4441768" cy="344632"/>
          </a:xfrm>
        </p:grpSpPr>
        <p:cxnSp>
          <p:nvCxnSpPr>
            <p:cNvPr id="140" name="Прямая соединительная линия 139">
              <a:extLst>
                <a:ext uri="{FF2B5EF4-FFF2-40B4-BE49-F238E27FC236}">
                  <a16:creationId xmlns:a16="http://schemas.microsoft.com/office/drawing/2014/main" id="{C2746207-98F7-4D14-B491-F4B88CB66A5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299122" y="2682240"/>
              <a:ext cx="4441767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Прямая соединительная линия 141">
              <a:extLst>
                <a:ext uri="{FF2B5EF4-FFF2-40B4-BE49-F238E27FC236}">
                  <a16:creationId xmlns:a16="http://schemas.microsoft.com/office/drawing/2014/main" id="{1CD80807-3399-46D9-B17E-80BAB4A2E52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299122" y="2337608"/>
              <a:ext cx="4441767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Прямая соединительная линия 143">
              <a:extLst>
                <a:ext uri="{FF2B5EF4-FFF2-40B4-BE49-F238E27FC236}">
                  <a16:creationId xmlns:a16="http://schemas.microsoft.com/office/drawing/2014/main" id="{B020F4E1-4CF0-467A-BDBE-3D46746DD72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299121" y="2362200"/>
              <a:ext cx="0" cy="3200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Прямая соединительная линия 145">
              <a:extLst>
                <a:ext uri="{FF2B5EF4-FFF2-40B4-BE49-F238E27FC236}">
                  <a16:creationId xmlns:a16="http://schemas.microsoft.com/office/drawing/2014/main" id="{76AA7D04-1760-413B-ADE2-76026F08666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740889" y="2362200"/>
              <a:ext cx="0" cy="3200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0327075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>
            <a:extLst>
              <a:ext uri="{FF2B5EF4-FFF2-40B4-BE49-F238E27FC236}">
                <a16:creationId xmlns:a16="http://schemas.microsoft.com/office/drawing/2014/main" id="{C5C0CCCE-1613-4209-882D-1A3291D7A8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663" y="0"/>
            <a:ext cx="498919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id="{90253E93-1A49-4A00-9226-399CEA1A61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3862" y="1898317"/>
            <a:ext cx="6184580" cy="3061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2" name="Группа 91">
            <a:extLst>
              <a:ext uri="{FF2B5EF4-FFF2-40B4-BE49-F238E27FC236}">
                <a16:creationId xmlns:a16="http://schemas.microsoft.com/office/drawing/2014/main" id="{C62F8E12-69BA-4E6C-89E8-62EC354A6A3D}"/>
              </a:ext>
            </a:extLst>
          </p:cNvPr>
          <p:cNvGrpSpPr/>
          <p:nvPr/>
        </p:nvGrpSpPr>
        <p:grpSpPr>
          <a:xfrm>
            <a:off x="1462225" y="412750"/>
            <a:ext cx="1458775" cy="6140450"/>
            <a:chOff x="1462225" y="412750"/>
            <a:chExt cx="1458775" cy="6140450"/>
          </a:xfrm>
        </p:grpSpPr>
        <p:cxnSp>
          <p:nvCxnSpPr>
            <p:cNvPr id="3" name="Прямая соединительная линия 2">
              <a:extLst>
                <a:ext uri="{FF2B5EF4-FFF2-40B4-BE49-F238E27FC236}">
                  <a16:creationId xmlns:a16="http://schemas.microsoft.com/office/drawing/2014/main" id="{6E8BA5B4-6A3F-4275-BB77-E475D681952E}"/>
                </a:ext>
              </a:extLst>
            </p:cNvPr>
            <p:cNvCxnSpPr/>
            <p:nvPr/>
          </p:nvCxnSpPr>
          <p:spPr>
            <a:xfrm>
              <a:off x="2921000" y="412750"/>
              <a:ext cx="0" cy="142875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" name="Прямая соединительная линия 8">
              <a:extLst>
                <a:ext uri="{FF2B5EF4-FFF2-40B4-BE49-F238E27FC236}">
                  <a16:creationId xmlns:a16="http://schemas.microsoft.com/office/drawing/2014/main" id="{D1BEB12E-02E9-4AEF-9C00-6845B8C1BE6E}"/>
                </a:ext>
              </a:extLst>
            </p:cNvPr>
            <p:cNvCxnSpPr>
              <a:cxnSpLocks/>
            </p:cNvCxnSpPr>
            <p:nvPr/>
          </p:nvCxnSpPr>
          <p:spPr>
            <a:xfrm>
              <a:off x="2647950" y="2362200"/>
              <a:ext cx="0" cy="51435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>
              <a:extLst>
                <a:ext uri="{FF2B5EF4-FFF2-40B4-BE49-F238E27FC236}">
                  <a16:creationId xmlns:a16="http://schemas.microsoft.com/office/drawing/2014/main" id="{BA43FD80-612E-4F9E-B645-796C235313B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47950" y="2876550"/>
              <a:ext cx="0" cy="797675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" name="Прямая соединительная линия 18">
              <a:extLst>
                <a:ext uri="{FF2B5EF4-FFF2-40B4-BE49-F238E27FC236}">
                  <a16:creationId xmlns:a16="http://schemas.microsoft.com/office/drawing/2014/main" id="{93997B2A-2EBE-466E-ADE9-62406C7DED67}"/>
                </a:ext>
              </a:extLst>
            </p:cNvPr>
            <p:cNvCxnSpPr>
              <a:cxnSpLocks/>
            </p:cNvCxnSpPr>
            <p:nvPr/>
          </p:nvCxnSpPr>
          <p:spPr>
            <a:xfrm>
              <a:off x="2300432" y="4222750"/>
              <a:ext cx="0" cy="266123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" name="Прямая соединительная линия 20">
              <a:extLst>
                <a:ext uri="{FF2B5EF4-FFF2-40B4-BE49-F238E27FC236}">
                  <a16:creationId xmlns:a16="http://schemas.microsoft.com/office/drawing/2014/main" id="{A80B1B26-47EE-4E27-BF2E-C1A52716BBF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647950" y="1841500"/>
              <a:ext cx="273050" cy="5207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" name="Прямая соединительная линия 23">
              <a:extLst>
                <a:ext uri="{FF2B5EF4-FFF2-40B4-BE49-F238E27FC236}">
                  <a16:creationId xmlns:a16="http://schemas.microsoft.com/office/drawing/2014/main" id="{123DA5A4-0B71-46AA-8E4F-2881D6AB4E5C}"/>
                </a:ext>
              </a:extLst>
            </p:cNvPr>
            <p:cNvCxnSpPr>
              <a:cxnSpLocks/>
            </p:cNvCxnSpPr>
            <p:nvPr/>
          </p:nvCxnSpPr>
          <p:spPr>
            <a:xfrm>
              <a:off x="1968500" y="412750"/>
              <a:ext cx="0" cy="26162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7" name="Прямая соединительная линия 26">
              <a:extLst>
                <a:ext uri="{FF2B5EF4-FFF2-40B4-BE49-F238E27FC236}">
                  <a16:creationId xmlns:a16="http://schemas.microsoft.com/office/drawing/2014/main" id="{85137A5B-6893-4B57-95BB-4453005561F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968500" y="3028950"/>
              <a:ext cx="0" cy="645275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0" name="Прямая соединительная линия 29">
              <a:extLst>
                <a:ext uri="{FF2B5EF4-FFF2-40B4-BE49-F238E27FC236}">
                  <a16:creationId xmlns:a16="http://schemas.microsoft.com/office/drawing/2014/main" id="{20509E7F-3B5C-4C9F-8FF7-2E6144D3D3D6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462225" y="5588000"/>
              <a:ext cx="1255576" cy="6731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3" name="Прямая соединительная линия 32">
              <a:extLst>
                <a:ext uri="{FF2B5EF4-FFF2-40B4-BE49-F238E27FC236}">
                  <a16:creationId xmlns:a16="http://schemas.microsoft.com/office/drawing/2014/main" id="{4809AEF8-1EBD-4EE6-857F-DAA0E00571F3}"/>
                </a:ext>
              </a:extLst>
            </p:cNvPr>
            <p:cNvCxnSpPr>
              <a:cxnSpLocks/>
            </p:cNvCxnSpPr>
            <p:nvPr/>
          </p:nvCxnSpPr>
          <p:spPr>
            <a:xfrm>
              <a:off x="2717800" y="6261100"/>
              <a:ext cx="0" cy="2921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3" name="Прямая соединительная линия 82">
              <a:extLst>
                <a:ext uri="{FF2B5EF4-FFF2-40B4-BE49-F238E27FC236}">
                  <a16:creationId xmlns:a16="http://schemas.microsoft.com/office/drawing/2014/main" id="{FCD4A0E7-D557-4830-BF32-1F44572E768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85340" y="4505499"/>
              <a:ext cx="815092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6" name="Прямая соединительная линия 85">
              <a:extLst>
                <a:ext uri="{FF2B5EF4-FFF2-40B4-BE49-F238E27FC236}">
                  <a16:creationId xmlns:a16="http://schemas.microsoft.com/office/drawing/2014/main" id="{C3676FA5-F135-42DB-BD01-05575469497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493653" y="4497186"/>
              <a:ext cx="0" cy="140334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9" name="Прямая соединительная линия 88">
              <a:extLst>
                <a:ext uri="{FF2B5EF4-FFF2-40B4-BE49-F238E27FC236}">
                  <a16:creationId xmlns:a16="http://schemas.microsoft.com/office/drawing/2014/main" id="{8033CEDD-15FD-42F1-8794-558B2FDA12BA}"/>
                </a:ext>
              </a:extLst>
            </p:cNvPr>
            <p:cNvCxnSpPr>
              <a:cxnSpLocks/>
            </p:cNvCxnSpPr>
            <p:nvPr/>
          </p:nvCxnSpPr>
          <p:spPr>
            <a:xfrm>
              <a:off x="1485340" y="5320147"/>
              <a:ext cx="0" cy="267853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05" name="Группа 104">
            <a:extLst>
              <a:ext uri="{FF2B5EF4-FFF2-40B4-BE49-F238E27FC236}">
                <a16:creationId xmlns:a16="http://schemas.microsoft.com/office/drawing/2014/main" id="{F820AE9D-A18A-4F75-A596-6E89AB3B1849}"/>
              </a:ext>
            </a:extLst>
          </p:cNvPr>
          <p:cNvGrpSpPr/>
          <p:nvPr/>
        </p:nvGrpSpPr>
        <p:grpSpPr>
          <a:xfrm>
            <a:off x="6299121" y="3276950"/>
            <a:ext cx="4441768" cy="344632"/>
            <a:chOff x="6299121" y="2337608"/>
            <a:chExt cx="4441768" cy="344632"/>
          </a:xfrm>
        </p:grpSpPr>
        <p:cxnSp>
          <p:nvCxnSpPr>
            <p:cNvPr id="140" name="Прямая соединительная линия 139">
              <a:extLst>
                <a:ext uri="{FF2B5EF4-FFF2-40B4-BE49-F238E27FC236}">
                  <a16:creationId xmlns:a16="http://schemas.microsoft.com/office/drawing/2014/main" id="{722E810D-8133-41D9-A7AC-AECFBBE3735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299122" y="2682240"/>
              <a:ext cx="4441767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Прямая соединительная линия 141">
              <a:extLst>
                <a:ext uri="{FF2B5EF4-FFF2-40B4-BE49-F238E27FC236}">
                  <a16:creationId xmlns:a16="http://schemas.microsoft.com/office/drawing/2014/main" id="{E37E5D2B-0C68-4FBA-87C9-EB509C47B32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299122" y="2337608"/>
              <a:ext cx="4441767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Прямая соединительная линия 143">
              <a:extLst>
                <a:ext uri="{FF2B5EF4-FFF2-40B4-BE49-F238E27FC236}">
                  <a16:creationId xmlns:a16="http://schemas.microsoft.com/office/drawing/2014/main" id="{F8562EFD-FAB6-44A5-9277-FEB47047445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299121" y="2362200"/>
              <a:ext cx="0" cy="3200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Прямая соединительная линия 145">
              <a:extLst>
                <a:ext uri="{FF2B5EF4-FFF2-40B4-BE49-F238E27FC236}">
                  <a16:creationId xmlns:a16="http://schemas.microsoft.com/office/drawing/2014/main" id="{49E288C7-3483-4750-B09B-7C463316AF7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740889" y="2362200"/>
              <a:ext cx="0" cy="3200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9729504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>
            <a:extLst>
              <a:ext uri="{FF2B5EF4-FFF2-40B4-BE49-F238E27FC236}">
                <a16:creationId xmlns:a16="http://schemas.microsoft.com/office/drawing/2014/main" id="{C5C0CCCE-1613-4209-882D-1A3291D7A8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663" y="0"/>
            <a:ext cx="498919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50" name="Группа 149">
            <a:extLst>
              <a:ext uri="{FF2B5EF4-FFF2-40B4-BE49-F238E27FC236}">
                <a16:creationId xmlns:a16="http://schemas.microsoft.com/office/drawing/2014/main" id="{A6EE8054-B1AC-43DB-ACC6-6DC6D9CE4A80}"/>
              </a:ext>
            </a:extLst>
          </p:cNvPr>
          <p:cNvGrpSpPr/>
          <p:nvPr/>
        </p:nvGrpSpPr>
        <p:grpSpPr>
          <a:xfrm>
            <a:off x="1955515" y="399703"/>
            <a:ext cx="2051050" cy="6140450"/>
            <a:chOff x="1976189" y="412750"/>
            <a:chExt cx="2051050" cy="6140450"/>
          </a:xfrm>
        </p:grpSpPr>
        <p:cxnSp>
          <p:nvCxnSpPr>
            <p:cNvPr id="94" name="Прямая соединительная линия 93">
              <a:extLst>
                <a:ext uri="{FF2B5EF4-FFF2-40B4-BE49-F238E27FC236}">
                  <a16:creationId xmlns:a16="http://schemas.microsoft.com/office/drawing/2014/main" id="{ED375237-E53E-46E9-B0E6-3F0B78A6E915}"/>
                </a:ext>
              </a:extLst>
            </p:cNvPr>
            <p:cNvCxnSpPr>
              <a:cxnSpLocks/>
            </p:cNvCxnSpPr>
            <p:nvPr/>
          </p:nvCxnSpPr>
          <p:spPr>
            <a:xfrm>
              <a:off x="2395289" y="1514475"/>
              <a:ext cx="0" cy="327025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5" name="Прямая соединительная линия 94">
              <a:extLst>
                <a:ext uri="{FF2B5EF4-FFF2-40B4-BE49-F238E27FC236}">
                  <a16:creationId xmlns:a16="http://schemas.microsoft.com/office/drawing/2014/main" id="{841FF75E-26B2-4838-8494-06814060EFD3}"/>
                </a:ext>
              </a:extLst>
            </p:cNvPr>
            <p:cNvCxnSpPr>
              <a:cxnSpLocks/>
            </p:cNvCxnSpPr>
            <p:nvPr/>
          </p:nvCxnSpPr>
          <p:spPr>
            <a:xfrm>
              <a:off x="2655639" y="2362200"/>
              <a:ext cx="0" cy="51435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6" name="Прямая соединительная линия 95">
              <a:extLst>
                <a:ext uri="{FF2B5EF4-FFF2-40B4-BE49-F238E27FC236}">
                  <a16:creationId xmlns:a16="http://schemas.microsoft.com/office/drawing/2014/main" id="{80FEBAC6-4BC9-4901-B045-708BEF7F18D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655639" y="2876550"/>
              <a:ext cx="137160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Прямая соединительная линия 96">
              <a:extLst>
                <a:ext uri="{FF2B5EF4-FFF2-40B4-BE49-F238E27FC236}">
                  <a16:creationId xmlns:a16="http://schemas.microsoft.com/office/drawing/2014/main" id="{55789DA5-2B63-428A-AF4E-044A7AB43316}"/>
                </a:ext>
              </a:extLst>
            </p:cNvPr>
            <p:cNvCxnSpPr>
              <a:cxnSpLocks/>
            </p:cNvCxnSpPr>
            <p:nvPr/>
          </p:nvCxnSpPr>
          <p:spPr>
            <a:xfrm>
              <a:off x="3747839" y="3028950"/>
              <a:ext cx="0" cy="2032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Прямая соединительная линия 97">
              <a:extLst>
                <a:ext uri="{FF2B5EF4-FFF2-40B4-BE49-F238E27FC236}">
                  <a16:creationId xmlns:a16="http://schemas.microsoft.com/office/drawing/2014/main" id="{FE0B6EA5-3AFA-4D30-83C8-B3BCAD658311}"/>
                </a:ext>
              </a:extLst>
            </p:cNvPr>
            <p:cNvCxnSpPr>
              <a:cxnSpLocks/>
            </p:cNvCxnSpPr>
            <p:nvPr/>
          </p:nvCxnSpPr>
          <p:spPr>
            <a:xfrm>
              <a:off x="4014539" y="2876550"/>
              <a:ext cx="0" cy="3556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Прямая соединительная линия 98">
              <a:extLst>
                <a:ext uri="{FF2B5EF4-FFF2-40B4-BE49-F238E27FC236}">
                  <a16:creationId xmlns:a16="http://schemas.microsoft.com/office/drawing/2014/main" id="{BE9F07C4-CA60-4314-A7C2-113D223450D7}"/>
                </a:ext>
              </a:extLst>
            </p:cNvPr>
            <p:cNvCxnSpPr>
              <a:cxnSpLocks/>
            </p:cNvCxnSpPr>
            <p:nvPr/>
          </p:nvCxnSpPr>
          <p:spPr>
            <a:xfrm>
              <a:off x="3887539" y="3886200"/>
              <a:ext cx="0" cy="17018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0" name="Прямая соединительная линия 99">
              <a:extLst>
                <a:ext uri="{FF2B5EF4-FFF2-40B4-BE49-F238E27FC236}">
                  <a16:creationId xmlns:a16="http://schemas.microsoft.com/office/drawing/2014/main" id="{B448257A-81C5-4FF5-B468-0CE96EBA2F79}"/>
                </a:ext>
              </a:extLst>
            </p:cNvPr>
            <p:cNvCxnSpPr>
              <a:cxnSpLocks/>
            </p:cNvCxnSpPr>
            <p:nvPr/>
          </p:nvCxnSpPr>
          <p:spPr>
            <a:xfrm>
              <a:off x="2403880" y="1836610"/>
              <a:ext cx="251759" cy="52559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Прямая соединительная линия 100">
              <a:extLst>
                <a:ext uri="{FF2B5EF4-FFF2-40B4-BE49-F238E27FC236}">
                  <a16:creationId xmlns:a16="http://schemas.microsoft.com/office/drawing/2014/main" id="{CAB84D75-7C20-41FE-9CDD-FF309E63E182}"/>
                </a:ext>
              </a:extLst>
            </p:cNvPr>
            <p:cNvCxnSpPr>
              <a:cxnSpLocks/>
            </p:cNvCxnSpPr>
            <p:nvPr/>
          </p:nvCxnSpPr>
          <p:spPr>
            <a:xfrm>
              <a:off x="1976189" y="412750"/>
              <a:ext cx="0" cy="26162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2" name="Прямая соединительная линия 101">
              <a:extLst>
                <a:ext uri="{FF2B5EF4-FFF2-40B4-BE49-F238E27FC236}">
                  <a16:creationId xmlns:a16="http://schemas.microsoft.com/office/drawing/2014/main" id="{C22BC8B9-2940-4FB1-829C-3867BA2114F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976189" y="3028950"/>
              <a:ext cx="177165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3" name="Прямая соединительная линия 102">
              <a:extLst>
                <a:ext uri="{FF2B5EF4-FFF2-40B4-BE49-F238E27FC236}">
                  <a16:creationId xmlns:a16="http://schemas.microsoft.com/office/drawing/2014/main" id="{4C6CCA4F-5D88-4EFE-8DD2-8C62ADBEAAD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725489" y="5588000"/>
              <a:ext cx="1162050" cy="6731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4" name="Прямая соединительная линия 103">
              <a:extLst>
                <a:ext uri="{FF2B5EF4-FFF2-40B4-BE49-F238E27FC236}">
                  <a16:creationId xmlns:a16="http://schemas.microsoft.com/office/drawing/2014/main" id="{E58FD39F-2302-4C77-BC63-7ECAF1EE74C7}"/>
                </a:ext>
              </a:extLst>
            </p:cNvPr>
            <p:cNvCxnSpPr>
              <a:cxnSpLocks/>
            </p:cNvCxnSpPr>
            <p:nvPr/>
          </p:nvCxnSpPr>
          <p:spPr>
            <a:xfrm>
              <a:off x="2725489" y="6261100"/>
              <a:ext cx="0" cy="2921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Прямая соединительная линия 140">
              <a:extLst>
                <a:ext uri="{FF2B5EF4-FFF2-40B4-BE49-F238E27FC236}">
                  <a16:creationId xmlns:a16="http://schemas.microsoft.com/office/drawing/2014/main" id="{71C675F0-79A1-468A-8956-8A7E7ABB0FC8}"/>
                </a:ext>
              </a:extLst>
            </p:cNvPr>
            <p:cNvCxnSpPr>
              <a:cxnSpLocks/>
            </p:cNvCxnSpPr>
            <p:nvPr/>
          </p:nvCxnSpPr>
          <p:spPr>
            <a:xfrm>
              <a:off x="2395289" y="685800"/>
              <a:ext cx="0" cy="136525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Прямая соединительная линия 142">
              <a:extLst>
                <a:ext uri="{FF2B5EF4-FFF2-40B4-BE49-F238E27FC236}">
                  <a16:creationId xmlns:a16="http://schemas.microsoft.com/office/drawing/2014/main" id="{1AC00282-E3A6-455C-8D0B-E815976A3F1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395289" y="685800"/>
              <a:ext cx="529774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Прямая соединительная линия 144">
              <a:extLst>
                <a:ext uri="{FF2B5EF4-FFF2-40B4-BE49-F238E27FC236}">
                  <a16:creationId xmlns:a16="http://schemas.microsoft.com/office/drawing/2014/main" id="{84CEC139-2825-4EAE-BB9D-85C91973B88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920052" y="485775"/>
              <a:ext cx="5011" cy="200025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5" name="Picture 3">
            <a:extLst>
              <a:ext uri="{FF2B5EF4-FFF2-40B4-BE49-F238E27FC236}">
                <a16:creationId xmlns:a16="http://schemas.microsoft.com/office/drawing/2014/main" id="{90253E93-1A49-4A00-9226-399CEA1A61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3862" y="1898317"/>
            <a:ext cx="6184580" cy="3061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52" name="Прямая соединительная линия 151">
            <a:extLst>
              <a:ext uri="{FF2B5EF4-FFF2-40B4-BE49-F238E27FC236}">
                <a16:creationId xmlns:a16="http://schemas.microsoft.com/office/drawing/2014/main" id="{B9C628B2-205F-490A-AD50-717E44038F46}"/>
              </a:ext>
            </a:extLst>
          </p:cNvPr>
          <p:cNvCxnSpPr>
            <a:cxnSpLocks/>
          </p:cNvCxnSpPr>
          <p:nvPr/>
        </p:nvCxnSpPr>
        <p:spPr>
          <a:xfrm>
            <a:off x="3120990" y="2093075"/>
            <a:ext cx="1631985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53" name="Группа 152">
            <a:extLst>
              <a:ext uri="{FF2B5EF4-FFF2-40B4-BE49-F238E27FC236}">
                <a16:creationId xmlns:a16="http://schemas.microsoft.com/office/drawing/2014/main" id="{273F328B-3D6F-469F-BBF8-15DE93A13F64}"/>
              </a:ext>
            </a:extLst>
          </p:cNvPr>
          <p:cNvGrpSpPr/>
          <p:nvPr/>
        </p:nvGrpSpPr>
        <p:grpSpPr>
          <a:xfrm>
            <a:off x="6299121" y="3584516"/>
            <a:ext cx="4441768" cy="344632"/>
            <a:chOff x="6299121" y="2337608"/>
            <a:chExt cx="4441768" cy="344632"/>
          </a:xfrm>
        </p:grpSpPr>
        <p:cxnSp>
          <p:nvCxnSpPr>
            <p:cNvPr id="154" name="Прямая соединительная линия 153">
              <a:extLst>
                <a:ext uri="{FF2B5EF4-FFF2-40B4-BE49-F238E27FC236}">
                  <a16:creationId xmlns:a16="http://schemas.microsoft.com/office/drawing/2014/main" id="{2C814F3F-48CE-4C5F-81B9-90C0FD6D082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299122" y="2682240"/>
              <a:ext cx="4441767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Прямая соединительная линия 154">
              <a:extLst>
                <a:ext uri="{FF2B5EF4-FFF2-40B4-BE49-F238E27FC236}">
                  <a16:creationId xmlns:a16="http://schemas.microsoft.com/office/drawing/2014/main" id="{69ACDC82-A6D7-4AA6-90CC-CDB0D08C31B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299122" y="2337608"/>
              <a:ext cx="4441767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Прямая соединительная линия 155">
              <a:extLst>
                <a:ext uri="{FF2B5EF4-FFF2-40B4-BE49-F238E27FC236}">
                  <a16:creationId xmlns:a16="http://schemas.microsoft.com/office/drawing/2014/main" id="{BEBCD4C6-BD0C-41A9-AC5C-942F3578000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299121" y="2362200"/>
              <a:ext cx="0" cy="3200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Прямая соединительная линия 156">
              <a:extLst>
                <a:ext uri="{FF2B5EF4-FFF2-40B4-BE49-F238E27FC236}">
                  <a16:creationId xmlns:a16="http://schemas.microsoft.com/office/drawing/2014/main" id="{E5B2401E-3EEE-4841-A537-031A84E44CA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740889" y="2362200"/>
              <a:ext cx="0" cy="3200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3917053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>
            <a:extLst>
              <a:ext uri="{FF2B5EF4-FFF2-40B4-BE49-F238E27FC236}">
                <a16:creationId xmlns:a16="http://schemas.microsoft.com/office/drawing/2014/main" id="{C5C0CCCE-1613-4209-882D-1A3291D7A8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663" y="0"/>
            <a:ext cx="498919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94" name="Прямая соединительная линия 93">
            <a:extLst>
              <a:ext uri="{FF2B5EF4-FFF2-40B4-BE49-F238E27FC236}">
                <a16:creationId xmlns:a16="http://schemas.microsoft.com/office/drawing/2014/main" id="{ED375237-E53E-46E9-B0E6-3F0B78A6E915}"/>
              </a:ext>
            </a:extLst>
          </p:cNvPr>
          <p:cNvCxnSpPr>
            <a:cxnSpLocks/>
          </p:cNvCxnSpPr>
          <p:nvPr/>
        </p:nvCxnSpPr>
        <p:spPr>
          <a:xfrm>
            <a:off x="2395289" y="1514475"/>
            <a:ext cx="0" cy="327025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0" name="Прямая соединительная линия 99">
            <a:extLst>
              <a:ext uri="{FF2B5EF4-FFF2-40B4-BE49-F238E27FC236}">
                <a16:creationId xmlns:a16="http://schemas.microsoft.com/office/drawing/2014/main" id="{B448257A-81C5-4FF5-B468-0CE96EBA2F79}"/>
              </a:ext>
            </a:extLst>
          </p:cNvPr>
          <p:cNvCxnSpPr>
            <a:cxnSpLocks/>
          </p:cNvCxnSpPr>
          <p:nvPr/>
        </p:nvCxnSpPr>
        <p:spPr>
          <a:xfrm>
            <a:off x="2403880" y="1836610"/>
            <a:ext cx="251759" cy="52559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Прямая соединительная линия 140">
            <a:extLst>
              <a:ext uri="{FF2B5EF4-FFF2-40B4-BE49-F238E27FC236}">
                <a16:creationId xmlns:a16="http://schemas.microsoft.com/office/drawing/2014/main" id="{71C675F0-79A1-468A-8956-8A7E7ABB0FC8}"/>
              </a:ext>
            </a:extLst>
          </p:cNvPr>
          <p:cNvCxnSpPr>
            <a:cxnSpLocks/>
          </p:cNvCxnSpPr>
          <p:nvPr/>
        </p:nvCxnSpPr>
        <p:spPr>
          <a:xfrm>
            <a:off x="2395289" y="685800"/>
            <a:ext cx="0" cy="136525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3" name="Прямая соединительная линия 142">
            <a:extLst>
              <a:ext uri="{FF2B5EF4-FFF2-40B4-BE49-F238E27FC236}">
                <a16:creationId xmlns:a16="http://schemas.microsoft.com/office/drawing/2014/main" id="{1AC00282-E3A6-455C-8D0B-E815976A3F17}"/>
              </a:ext>
            </a:extLst>
          </p:cNvPr>
          <p:cNvCxnSpPr>
            <a:cxnSpLocks/>
          </p:cNvCxnSpPr>
          <p:nvPr/>
        </p:nvCxnSpPr>
        <p:spPr>
          <a:xfrm flipH="1">
            <a:off x="2395289" y="685800"/>
            <a:ext cx="529774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5" name="Picture 3">
            <a:extLst>
              <a:ext uri="{FF2B5EF4-FFF2-40B4-BE49-F238E27FC236}">
                <a16:creationId xmlns:a16="http://schemas.microsoft.com/office/drawing/2014/main" id="{90253E93-1A49-4A00-9226-399CEA1A61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3862" y="1898317"/>
            <a:ext cx="6184580" cy="3061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48" name="Прямая соединительная линия 147">
            <a:extLst>
              <a:ext uri="{FF2B5EF4-FFF2-40B4-BE49-F238E27FC236}">
                <a16:creationId xmlns:a16="http://schemas.microsoft.com/office/drawing/2014/main" id="{357C62B1-7662-4D3C-9D60-FF8D90D66333}"/>
              </a:ext>
            </a:extLst>
          </p:cNvPr>
          <p:cNvCxnSpPr>
            <a:cxnSpLocks/>
          </p:cNvCxnSpPr>
          <p:nvPr/>
        </p:nvCxnSpPr>
        <p:spPr>
          <a:xfrm>
            <a:off x="3120990" y="2093075"/>
            <a:ext cx="1631985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Прямая соединительная линия 106">
            <a:extLst>
              <a:ext uri="{FF2B5EF4-FFF2-40B4-BE49-F238E27FC236}">
                <a16:creationId xmlns:a16="http://schemas.microsoft.com/office/drawing/2014/main" id="{E42DC0EB-DCC1-47EB-8983-504245F35CE7}"/>
              </a:ext>
            </a:extLst>
          </p:cNvPr>
          <p:cNvCxnSpPr>
            <a:cxnSpLocks/>
          </p:cNvCxnSpPr>
          <p:nvPr/>
        </p:nvCxnSpPr>
        <p:spPr>
          <a:xfrm>
            <a:off x="2649347" y="2362200"/>
            <a:ext cx="0" cy="51435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Прямая соединительная линия 107">
            <a:extLst>
              <a:ext uri="{FF2B5EF4-FFF2-40B4-BE49-F238E27FC236}">
                <a16:creationId xmlns:a16="http://schemas.microsoft.com/office/drawing/2014/main" id="{8CAE5AD2-DC44-44CB-8BFC-7CD89A56164D}"/>
              </a:ext>
            </a:extLst>
          </p:cNvPr>
          <p:cNvCxnSpPr>
            <a:cxnSpLocks/>
          </p:cNvCxnSpPr>
          <p:nvPr/>
        </p:nvCxnSpPr>
        <p:spPr>
          <a:xfrm flipH="1">
            <a:off x="2649347" y="2876550"/>
            <a:ext cx="609310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Прямая соединительная линия 108">
            <a:extLst>
              <a:ext uri="{FF2B5EF4-FFF2-40B4-BE49-F238E27FC236}">
                <a16:creationId xmlns:a16="http://schemas.microsoft.com/office/drawing/2014/main" id="{D65184BE-29AF-4092-A52E-F408B0F36726}"/>
              </a:ext>
            </a:extLst>
          </p:cNvPr>
          <p:cNvCxnSpPr>
            <a:cxnSpLocks/>
          </p:cNvCxnSpPr>
          <p:nvPr/>
        </p:nvCxnSpPr>
        <p:spPr>
          <a:xfrm>
            <a:off x="2993401" y="3028950"/>
            <a:ext cx="0" cy="20320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Прямая соединительная линия 109">
            <a:extLst>
              <a:ext uri="{FF2B5EF4-FFF2-40B4-BE49-F238E27FC236}">
                <a16:creationId xmlns:a16="http://schemas.microsoft.com/office/drawing/2014/main" id="{D44ADCDF-21AC-4F1D-80B0-C0B1C7C83BAD}"/>
              </a:ext>
            </a:extLst>
          </p:cNvPr>
          <p:cNvCxnSpPr>
            <a:cxnSpLocks/>
          </p:cNvCxnSpPr>
          <p:nvPr/>
        </p:nvCxnSpPr>
        <p:spPr>
          <a:xfrm>
            <a:off x="3258657" y="2851150"/>
            <a:ext cx="0" cy="38100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Прямая соединительная линия 110">
            <a:extLst>
              <a:ext uri="{FF2B5EF4-FFF2-40B4-BE49-F238E27FC236}">
                <a16:creationId xmlns:a16="http://schemas.microsoft.com/office/drawing/2014/main" id="{C46B61AD-DF50-4D00-A491-13EC469B01D1}"/>
              </a:ext>
            </a:extLst>
          </p:cNvPr>
          <p:cNvCxnSpPr>
            <a:cxnSpLocks/>
          </p:cNvCxnSpPr>
          <p:nvPr/>
        </p:nvCxnSpPr>
        <p:spPr>
          <a:xfrm>
            <a:off x="3116476" y="3886200"/>
            <a:ext cx="0" cy="170180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Прямая соединительная линия 112">
            <a:extLst>
              <a:ext uri="{FF2B5EF4-FFF2-40B4-BE49-F238E27FC236}">
                <a16:creationId xmlns:a16="http://schemas.microsoft.com/office/drawing/2014/main" id="{A6E98F67-1B76-441B-9B3A-71018AF7F6BB}"/>
              </a:ext>
            </a:extLst>
          </p:cNvPr>
          <p:cNvCxnSpPr>
            <a:cxnSpLocks/>
          </p:cNvCxnSpPr>
          <p:nvPr/>
        </p:nvCxnSpPr>
        <p:spPr>
          <a:xfrm>
            <a:off x="1969897" y="412750"/>
            <a:ext cx="0" cy="261620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Прямая соединительная линия 113">
            <a:extLst>
              <a:ext uri="{FF2B5EF4-FFF2-40B4-BE49-F238E27FC236}">
                <a16:creationId xmlns:a16="http://schemas.microsoft.com/office/drawing/2014/main" id="{CEA7C8C5-DA60-41C9-8952-9D7684E284AD}"/>
              </a:ext>
            </a:extLst>
          </p:cNvPr>
          <p:cNvCxnSpPr>
            <a:cxnSpLocks/>
          </p:cNvCxnSpPr>
          <p:nvPr/>
        </p:nvCxnSpPr>
        <p:spPr>
          <a:xfrm flipH="1">
            <a:off x="1969897" y="3028950"/>
            <a:ext cx="1023504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Прямая соединительная линия 114">
            <a:extLst>
              <a:ext uri="{FF2B5EF4-FFF2-40B4-BE49-F238E27FC236}">
                <a16:creationId xmlns:a16="http://schemas.microsoft.com/office/drawing/2014/main" id="{52E8EA27-40E8-4A38-89CB-E1FC2F432E04}"/>
              </a:ext>
            </a:extLst>
          </p:cNvPr>
          <p:cNvCxnSpPr>
            <a:cxnSpLocks/>
          </p:cNvCxnSpPr>
          <p:nvPr/>
        </p:nvCxnSpPr>
        <p:spPr>
          <a:xfrm flipV="1">
            <a:off x="2719197" y="5588000"/>
            <a:ext cx="397279" cy="67310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Прямая соединительная линия 115">
            <a:extLst>
              <a:ext uri="{FF2B5EF4-FFF2-40B4-BE49-F238E27FC236}">
                <a16:creationId xmlns:a16="http://schemas.microsoft.com/office/drawing/2014/main" id="{61FC7802-EF46-417D-A95F-338268FBE398}"/>
              </a:ext>
            </a:extLst>
          </p:cNvPr>
          <p:cNvCxnSpPr>
            <a:cxnSpLocks/>
          </p:cNvCxnSpPr>
          <p:nvPr/>
        </p:nvCxnSpPr>
        <p:spPr>
          <a:xfrm>
            <a:off x="2719197" y="6261100"/>
            <a:ext cx="0" cy="29210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Прямая соединительная линия 104">
            <a:extLst>
              <a:ext uri="{FF2B5EF4-FFF2-40B4-BE49-F238E27FC236}">
                <a16:creationId xmlns:a16="http://schemas.microsoft.com/office/drawing/2014/main" id="{8D5272C9-8CE6-4CF7-AC97-50149B2CE40A}"/>
              </a:ext>
            </a:extLst>
          </p:cNvPr>
          <p:cNvCxnSpPr>
            <a:cxnSpLocks/>
          </p:cNvCxnSpPr>
          <p:nvPr/>
        </p:nvCxnSpPr>
        <p:spPr>
          <a:xfrm>
            <a:off x="2925063" y="412750"/>
            <a:ext cx="0" cy="27305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40" name="Группа 139">
            <a:extLst>
              <a:ext uri="{FF2B5EF4-FFF2-40B4-BE49-F238E27FC236}">
                <a16:creationId xmlns:a16="http://schemas.microsoft.com/office/drawing/2014/main" id="{A6B85C02-5435-455C-9808-84FF8992E9D4}"/>
              </a:ext>
            </a:extLst>
          </p:cNvPr>
          <p:cNvGrpSpPr/>
          <p:nvPr/>
        </p:nvGrpSpPr>
        <p:grpSpPr>
          <a:xfrm>
            <a:off x="6299121" y="3908714"/>
            <a:ext cx="4441768" cy="344632"/>
            <a:chOff x="6299121" y="2337608"/>
            <a:chExt cx="4441768" cy="344632"/>
          </a:xfrm>
        </p:grpSpPr>
        <p:cxnSp>
          <p:nvCxnSpPr>
            <p:cNvPr id="142" name="Прямая соединительная линия 141">
              <a:extLst>
                <a:ext uri="{FF2B5EF4-FFF2-40B4-BE49-F238E27FC236}">
                  <a16:creationId xmlns:a16="http://schemas.microsoft.com/office/drawing/2014/main" id="{EE325275-4B1E-4172-9A29-F2F6CAC9B37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299122" y="2682240"/>
              <a:ext cx="4441767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Прямая соединительная линия 143">
              <a:extLst>
                <a:ext uri="{FF2B5EF4-FFF2-40B4-BE49-F238E27FC236}">
                  <a16:creationId xmlns:a16="http://schemas.microsoft.com/office/drawing/2014/main" id="{82E182A2-FBB0-44DA-91D2-12D85446379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299122" y="2337608"/>
              <a:ext cx="4441767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Прямая соединительная линия 145">
              <a:extLst>
                <a:ext uri="{FF2B5EF4-FFF2-40B4-BE49-F238E27FC236}">
                  <a16:creationId xmlns:a16="http://schemas.microsoft.com/office/drawing/2014/main" id="{F2073B69-5A2F-4543-81CA-06A7E52D974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299121" y="2362200"/>
              <a:ext cx="0" cy="3200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Прямая соединительная линия 146">
              <a:extLst>
                <a:ext uri="{FF2B5EF4-FFF2-40B4-BE49-F238E27FC236}">
                  <a16:creationId xmlns:a16="http://schemas.microsoft.com/office/drawing/2014/main" id="{C3C42595-E549-4E03-A20B-AAB6E144F87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740889" y="2362200"/>
              <a:ext cx="0" cy="3200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5502411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>
            <a:extLst>
              <a:ext uri="{FF2B5EF4-FFF2-40B4-BE49-F238E27FC236}">
                <a16:creationId xmlns:a16="http://schemas.microsoft.com/office/drawing/2014/main" id="{C5C0CCCE-1613-4209-882D-1A3291D7A8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663" y="0"/>
            <a:ext cx="498919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id="{90253E93-1A49-4A00-9226-399CEA1A61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3862" y="1898317"/>
            <a:ext cx="6184580" cy="3061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18" name="Прямая соединительная линия 117">
            <a:extLst>
              <a:ext uri="{FF2B5EF4-FFF2-40B4-BE49-F238E27FC236}">
                <a16:creationId xmlns:a16="http://schemas.microsoft.com/office/drawing/2014/main" id="{71366B51-1753-43F1-B673-8D0848313E76}"/>
              </a:ext>
            </a:extLst>
          </p:cNvPr>
          <p:cNvCxnSpPr>
            <a:cxnSpLocks/>
          </p:cNvCxnSpPr>
          <p:nvPr/>
        </p:nvCxnSpPr>
        <p:spPr>
          <a:xfrm>
            <a:off x="2924281" y="412750"/>
            <a:ext cx="0" cy="252268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Прямая соединительная линия 118">
            <a:extLst>
              <a:ext uri="{FF2B5EF4-FFF2-40B4-BE49-F238E27FC236}">
                <a16:creationId xmlns:a16="http://schemas.microsoft.com/office/drawing/2014/main" id="{C88ECF55-DB06-4B01-81FF-1D7C6911BB99}"/>
              </a:ext>
            </a:extLst>
          </p:cNvPr>
          <p:cNvCxnSpPr>
            <a:cxnSpLocks/>
          </p:cNvCxnSpPr>
          <p:nvPr/>
        </p:nvCxnSpPr>
        <p:spPr>
          <a:xfrm>
            <a:off x="2651231" y="2362200"/>
            <a:ext cx="0" cy="51435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Прямая соединительная линия 119">
            <a:extLst>
              <a:ext uri="{FF2B5EF4-FFF2-40B4-BE49-F238E27FC236}">
                <a16:creationId xmlns:a16="http://schemas.microsoft.com/office/drawing/2014/main" id="{0E89195C-5178-4CDA-8EEF-D5415D736833}"/>
              </a:ext>
            </a:extLst>
          </p:cNvPr>
          <p:cNvCxnSpPr>
            <a:cxnSpLocks/>
          </p:cNvCxnSpPr>
          <p:nvPr/>
        </p:nvCxnSpPr>
        <p:spPr>
          <a:xfrm flipV="1">
            <a:off x="2651231" y="2876550"/>
            <a:ext cx="0" cy="797675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Прямая соединительная линия 120">
            <a:extLst>
              <a:ext uri="{FF2B5EF4-FFF2-40B4-BE49-F238E27FC236}">
                <a16:creationId xmlns:a16="http://schemas.microsoft.com/office/drawing/2014/main" id="{80AF95A2-D9BC-4050-982F-2B17EA62C77C}"/>
              </a:ext>
            </a:extLst>
          </p:cNvPr>
          <p:cNvCxnSpPr>
            <a:cxnSpLocks/>
          </p:cNvCxnSpPr>
          <p:nvPr/>
        </p:nvCxnSpPr>
        <p:spPr>
          <a:xfrm>
            <a:off x="2303713" y="4222750"/>
            <a:ext cx="0" cy="136525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Прямая соединительная линия 121">
            <a:extLst>
              <a:ext uri="{FF2B5EF4-FFF2-40B4-BE49-F238E27FC236}">
                <a16:creationId xmlns:a16="http://schemas.microsoft.com/office/drawing/2014/main" id="{CD083E47-7A8A-4665-8EEF-DB0A86E04F98}"/>
              </a:ext>
            </a:extLst>
          </p:cNvPr>
          <p:cNvCxnSpPr>
            <a:cxnSpLocks/>
          </p:cNvCxnSpPr>
          <p:nvPr/>
        </p:nvCxnSpPr>
        <p:spPr>
          <a:xfrm>
            <a:off x="2377440" y="1841500"/>
            <a:ext cx="273791" cy="52070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Прямая соединительная линия 122">
            <a:extLst>
              <a:ext uri="{FF2B5EF4-FFF2-40B4-BE49-F238E27FC236}">
                <a16:creationId xmlns:a16="http://schemas.microsoft.com/office/drawing/2014/main" id="{12A08C6E-672C-4EEF-A730-D8FB1A4A6193}"/>
              </a:ext>
            </a:extLst>
          </p:cNvPr>
          <p:cNvCxnSpPr>
            <a:cxnSpLocks/>
          </p:cNvCxnSpPr>
          <p:nvPr/>
        </p:nvCxnSpPr>
        <p:spPr>
          <a:xfrm>
            <a:off x="1971781" y="412750"/>
            <a:ext cx="0" cy="261620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Прямая соединительная линия 123">
            <a:extLst>
              <a:ext uri="{FF2B5EF4-FFF2-40B4-BE49-F238E27FC236}">
                <a16:creationId xmlns:a16="http://schemas.microsoft.com/office/drawing/2014/main" id="{65CC5560-FC6F-44EA-8D15-FEE6A5164625}"/>
              </a:ext>
            </a:extLst>
          </p:cNvPr>
          <p:cNvCxnSpPr>
            <a:cxnSpLocks/>
          </p:cNvCxnSpPr>
          <p:nvPr/>
        </p:nvCxnSpPr>
        <p:spPr>
          <a:xfrm flipV="1">
            <a:off x="1971781" y="3028950"/>
            <a:ext cx="0" cy="645275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Прямая соединительная линия 124">
            <a:extLst>
              <a:ext uri="{FF2B5EF4-FFF2-40B4-BE49-F238E27FC236}">
                <a16:creationId xmlns:a16="http://schemas.microsoft.com/office/drawing/2014/main" id="{F3112B24-7A66-4DC9-8407-84E3CBE31746}"/>
              </a:ext>
            </a:extLst>
          </p:cNvPr>
          <p:cNvCxnSpPr>
            <a:cxnSpLocks/>
          </p:cNvCxnSpPr>
          <p:nvPr/>
        </p:nvCxnSpPr>
        <p:spPr>
          <a:xfrm flipH="1" flipV="1">
            <a:off x="2303712" y="5588000"/>
            <a:ext cx="417369" cy="67310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Прямая соединительная линия 125">
            <a:extLst>
              <a:ext uri="{FF2B5EF4-FFF2-40B4-BE49-F238E27FC236}">
                <a16:creationId xmlns:a16="http://schemas.microsoft.com/office/drawing/2014/main" id="{2BC49E73-E71C-40F2-BBC4-A39876519208}"/>
              </a:ext>
            </a:extLst>
          </p:cNvPr>
          <p:cNvCxnSpPr>
            <a:cxnSpLocks/>
          </p:cNvCxnSpPr>
          <p:nvPr/>
        </p:nvCxnSpPr>
        <p:spPr>
          <a:xfrm>
            <a:off x="2721081" y="6261100"/>
            <a:ext cx="0" cy="29210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2" name="Прямая соединительная линия 51">
            <a:extLst>
              <a:ext uri="{FF2B5EF4-FFF2-40B4-BE49-F238E27FC236}">
                <a16:creationId xmlns:a16="http://schemas.microsoft.com/office/drawing/2014/main" id="{2CBCA249-0D9E-44B5-8BDF-0A39D0E2A177}"/>
              </a:ext>
            </a:extLst>
          </p:cNvPr>
          <p:cNvCxnSpPr>
            <a:cxnSpLocks/>
          </p:cNvCxnSpPr>
          <p:nvPr/>
        </p:nvCxnSpPr>
        <p:spPr>
          <a:xfrm flipV="1">
            <a:off x="3125585" y="2093075"/>
            <a:ext cx="1627390" cy="8775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Прямая соединительная линия 52">
            <a:extLst>
              <a:ext uri="{FF2B5EF4-FFF2-40B4-BE49-F238E27FC236}">
                <a16:creationId xmlns:a16="http://schemas.microsoft.com/office/drawing/2014/main" id="{DEFDFC9A-3F22-4485-B138-D70E454B9810}"/>
              </a:ext>
            </a:extLst>
          </p:cNvPr>
          <p:cNvCxnSpPr>
            <a:cxnSpLocks/>
          </p:cNvCxnSpPr>
          <p:nvPr/>
        </p:nvCxnSpPr>
        <p:spPr>
          <a:xfrm>
            <a:off x="2782939" y="4024399"/>
            <a:ext cx="1680996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Прямая соединительная линия 65">
            <a:extLst>
              <a:ext uri="{FF2B5EF4-FFF2-40B4-BE49-F238E27FC236}">
                <a16:creationId xmlns:a16="http://schemas.microsoft.com/office/drawing/2014/main" id="{1DA85C6A-CF3E-4F73-9123-59E85235DE7F}"/>
              </a:ext>
            </a:extLst>
          </p:cNvPr>
          <p:cNvCxnSpPr>
            <a:cxnSpLocks/>
          </p:cNvCxnSpPr>
          <p:nvPr/>
        </p:nvCxnSpPr>
        <p:spPr>
          <a:xfrm flipV="1">
            <a:off x="4463935" y="2101850"/>
            <a:ext cx="0" cy="1922549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Прямая соединительная линия 66">
            <a:extLst>
              <a:ext uri="{FF2B5EF4-FFF2-40B4-BE49-F238E27FC236}">
                <a16:creationId xmlns:a16="http://schemas.microsoft.com/office/drawing/2014/main" id="{9269155D-2C5E-4861-8215-B222E8ADDE2A}"/>
              </a:ext>
            </a:extLst>
          </p:cNvPr>
          <p:cNvCxnSpPr>
            <a:cxnSpLocks/>
          </p:cNvCxnSpPr>
          <p:nvPr/>
        </p:nvCxnSpPr>
        <p:spPr>
          <a:xfrm>
            <a:off x="2377440" y="1493521"/>
            <a:ext cx="0" cy="372918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Прямая соединительная линия 67">
            <a:extLst>
              <a:ext uri="{FF2B5EF4-FFF2-40B4-BE49-F238E27FC236}">
                <a16:creationId xmlns:a16="http://schemas.microsoft.com/office/drawing/2014/main" id="{D0F3D384-F005-43C6-B1C9-1360EA109815}"/>
              </a:ext>
            </a:extLst>
          </p:cNvPr>
          <p:cNvCxnSpPr>
            <a:cxnSpLocks/>
          </p:cNvCxnSpPr>
          <p:nvPr/>
        </p:nvCxnSpPr>
        <p:spPr>
          <a:xfrm>
            <a:off x="2377440" y="665018"/>
            <a:ext cx="0" cy="13577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Прямая соединительная линия 68">
            <a:extLst>
              <a:ext uri="{FF2B5EF4-FFF2-40B4-BE49-F238E27FC236}">
                <a16:creationId xmlns:a16="http://schemas.microsoft.com/office/drawing/2014/main" id="{2ED02F05-5C67-4B1A-B0C0-6D8AE3CBBB2B}"/>
              </a:ext>
            </a:extLst>
          </p:cNvPr>
          <p:cNvCxnSpPr>
            <a:cxnSpLocks/>
          </p:cNvCxnSpPr>
          <p:nvPr/>
        </p:nvCxnSpPr>
        <p:spPr>
          <a:xfrm flipH="1">
            <a:off x="2377440" y="665018"/>
            <a:ext cx="546841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70" name="Группа 69">
            <a:extLst>
              <a:ext uri="{FF2B5EF4-FFF2-40B4-BE49-F238E27FC236}">
                <a16:creationId xmlns:a16="http://schemas.microsoft.com/office/drawing/2014/main" id="{D7265148-15E0-480C-AC33-859845324023}"/>
              </a:ext>
            </a:extLst>
          </p:cNvPr>
          <p:cNvGrpSpPr/>
          <p:nvPr/>
        </p:nvGrpSpPr>
        <p:grpSpPr>
          <a:xfrm>
            <a:off x="6299121" y="4232910"/>
            <a:ext cx="4441768" cy="344632"/>
            <a:chOff x="6299121" y="2337608"/>
            <a:chExt cx="4441768" cy="344632"/>
          </a:xfrm>
        </p:grpSpPr>
        <p:cxnSp>
          <p:nvCxnSpPr>
            <p:cNvPr id="71" name="Прямая соединительная линия 70">
              <a:extLst>
                <a:ext uri="{FF2B5EF4-FFF2-40B4-BE49-F238E27FC236}">
                  <a16:creationId xmlns:a16="http://schemas.microsoft.com/office/drawing/2014/main" id="{6CC95957-B982-4A29-89FB-B2FEAB70333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299122" y="2682240"/>
              <a:ext cx="4441767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2" name="Прямая соединительная линия 71">
              <a:extLst>
                <a:ext uri="{FF2B5EF4-FFF2-40B4-BE49-F238E27FC236}">
                  <a16:creationId xmlns:a16="http://schemas.microsoft.com/office/drawing/2014/main" id="{10609296-B6B6-4D01-8B21-0B37C08A5FE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299122" y="2337608"/>
              <a:ext cx="4441767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3" name="Прямая соединительная линия 72">
              <a:extLst>
                <a:ext uri="{FF2B5EF4-FFF2-40B4-BE49-F238E27FC236}">
                  <a16:creationId xmlns:a16="http://schemas.microsoft.com/office/drawing/2014/main" id="{5EF9F030-4AD0-4A9C-980C-228863CA8D1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299121" y="2362200"/>
              <a:ext cx="0" cy="3200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Прямая соединительная линия 73">
              <a:extLst>
                <a:ext uri="{FF2B5EF4-FFF2-40B4-BE49-F238E27FC236}">
                  <a16:creationId xmlns:a16="http://schemas.microsoft.com/office/drawing/2014/main" id="{A17B53E6-2802-4D2C-9E43-61AE906EAF3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740889" y="2362200"/>
              <a:ext cx="0" cy="3200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5336585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>
            <a:extLst>
              <a:ext uri="{FF2B5EF4-FFF2-40B4-BE49-F238E27FC236}">
                <a16:creationId xmlns:a16="http://schemas.microsoft.com/office/drawing/2014/main" id="{C5C0CCCE-1613-4209-882D-1A3291D7A8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663" y="0"/>
            <a:ext cx="498919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id="{90253E93-1A49-4A00-9226-399CEA1A61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3862" y="1898317"/>
            <a:ext cx="6184580" cy="3061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9" name="Прямая соединительная линия 8">
            <a:extLst>
              <a:ext uri="{FF2B5EF4-FFF2-40B4-BE49-F238E27FC236}">
                <a16:creationId xmlns:a16="http://schemas.microsoft.com/office/drawing/2014/main" id="{D1BEB12E-02E9-4AEF-9C00-6845B8C1BE6E}"/>
              </a:ext>
            </a:extLst>
          </p:cNvPr>
          <p:cNvCxnSpPr>
            <a:cxnSpLocks/>
          </p:cNvCxnSpPr>
          <p:nvPr/>
        </p:nvCxnSpPr>
        <p:spPr>
          <a:xfrm>
            <a:off x="2647950" y="2362200"/>
            <a:ext cx="0" cy="51435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>
            <a:extLst>
              <a:ext uri="{FF2B5EF4-FFF2-40B4-BE49-F238E27FC236}">
                <a16:creationId xmlns:a16="http://schemas.microsoft.com/office/drawing/2014/main" id="{BA43FD80-612E-4F9E-B645-796C235313BE}"/>
              </a:ext>
            </a:extLst>
          </p:cNvPr>
          <p:cNvCxnSpPr>
            <a:cxnSpLocks/>
          </p:cNvCxnSpPr>
          <p:nvPr/>
        </p:nvCxnSpPr>
        <p:spPr>
          <a:xfrm flipV="1">
            <a:off x="2647950" y="2876550"/>
            <a:ext cx="0" cy="797675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>
            <a:extLst>
              <a:ext uri="{FF2B5EF4-FFF2-40B4-BE49-F238E27FC236}">
                <a16:creationId xmlns:a16="http://schemas.microsoft.com/office/drawing/2014/main" id="{93997B2A-2EBE-466E-ADE9-62406C7DED67}"/>
              </a:ext>
            </a:extLst>
          </p:cNvPr>
          <p:cNvCxnSpPr>
            <a:cxnSpLocks/>
          </p:cNvCxnSpPr>
          <p:nvPr/>
        </p:nvCxnSpPr>
        <p:spPr>
          <a:xfrm>
            <a:off x="2300432" y="4222750"/>
            <a:ext cx="0" cy="266123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4" name="Прямая соединительная линия 23">
            <a:extLst>
              <a:ext uri="{FF2B5EF4-FFF2-40B4-BE49-F238E27FC236}">
                <a16:creationId xmlns:a16="http://schemas.microsoft.com/office/drawing/2014/main" id="{123DA5A4-0B71-46AA-8E4F-2881D6AB4E5C}"/>
              </a:ext>
            </a:extLst>
          </p:cNvPr>
          <p:cNvCxnSpPr>
            <a:cxnSpLocks/>
          </p:cNvCxnSpPr>
          <p:nvPr/>
        </p:nvCxnSpPr>
        <p:spPr>
          <a:xfrm>
            <a:off x="1968500" y="412750"/>
            <a:ext cx="0" cy="261620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7" name="Прямая соединительная линия 26">
            <a:extLst>
              <a:ext uri="{FF2B5EF4-FFF2-40B4-BE49-F238E27FC236}">
                <a16:creationId xmlns:a16="http://schemas.microsoft.com/office/drawing/2014/main" id="{85137A5B-6893-4B57-95BB-4453005561FA}"/>
              </a:ext>
            </a:extLst>
          </p:cNvPr>
          <p:cNvCxnSpPr>
            <a:cxnSpLocks/>
          </p:cNvCxnSpPr>
          <p:nvPr/>
        </p:nvCxnSpPr>
        <p:spPr>
          <a:xfrm flipV="1">
            <a:off x="1968500" y="3028950"/>
            <a:ext cx="0" cy="645275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0" name="Прямая соединительная линия 29">
            <a:extLst>
              <a:ext uri="{FF2B5EF4-FFF2-40B4-BE49-F238E27FC236}">
                <a16:creationId xmlns:a16="http://schemas.microsoft.com/office/drawing/2014/main" id="{20509E7F-3B5C-4C9F-8FF7-2E6144D3D3D6}"/>
              </a:ext>
            </a:extLst>
          </p:cNvPr>
          <p:cNvCxnSpPr>
            <a:cxnSpLocks/>
          </p:cNvCxnSpPr>
          <p:nvPr/>
        </p:nvCxnSpPr>
        <p:spPr>
          <a:xfrm flipH="1" flipV="1">
            <a:off x="1462225" y="5588000"/>
            <a:ext cx="1255576" cy="67310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" name="Прямая соединительная линия 32">
            <a:extLst>
              <a:ext uri="{FF2B5EF4-FFF2-40B4-BE49-F238E27FC236}">
                <a16:creationId xmlns:a16="http://schemas.microsoft.com/office/drawing/2014/main" id="{4809AEF8-1EBD-4EE6-857F-DAA0E00571F3}"/>
              </a:ext>
            </a:extLst>
          </p:cNvPr>
          <p:cNvCxnSpPr>
            <a:cxnSpLocks/>
          </p:cNvCxnSpPr>
          <p:nvPr/>
        </p:nvCxnSpPr>
        <p:spPr>
          <a:xfrm>
            <a:off x="2717800" y="6261100"/>
            <a:ext cx="0" cy="29210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Прямая соединительная линия 82">
            <a:extLst>
              <a:ext uri="{FF2B5EF4-FFF2-40B4-BE49-F238E27FC236}">
                <a16:creationId xmlns:a16="http://schemas.microsoft.com/office/drawing/2014/main" id="{FCD4A0E7-D557-4830-BF32-1F44572E7684}"/>
              </a:ext>
            </a:extLst>
          </p:cNvPr>
          <p:cNvCxnSpPr>
            <a:cxnSpLocks/>
          </p:cNvCxnSpPr>
          <p:nvPr/>
        </p:nvCxnSpPr>
        <p:spPr>
          <a:xfrm flipH="1">
            <a:off x="1485340" y="4505499"/>
            <a:ext cx="815092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Прямая соединительная линия 85">
            <a:extLst>
              <a:ext uri="{FF2B5EF4-FFF2-40B4-BE49-F238E27FC236}">
                <a16:creationId xmlns:a16="http://schemas.microsoft.com/office/drawing/2014/main" id="{C3676FA5-F135-42DB-BD01-055754694972}"/>
              </a:ext>
            </a:extLst>
          </p:cNvPr>
          <p:cNvCxnSpPr>
            <a:cxnSpLocks/>
          </p:cNvCxnSpPr>
          <p:nvPr/>
        </p:nvCxnSpPr>
        <p:spPr>
          <a:xfrm flipV="1">
            <a:off x="1493653" y="4497186"/>
            <a:ext cx="0" cy="140334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Прямая соединительная линия 88">
            <a:extLst>
              <a:ext uri="{FF2B5EF4-FFF2-40B4-BE49-F238E27FC236}">
                <a16:creationId xmlns:a16="http://schemas.microsoft.com/office/drawing/2014/main" id="{8033CEDD-15FD-42F1-8794-558B2FDA12BA}"/>
              </a:ext>
            </a:extLst>
          </p:cNvPr>
          <p:cNvCxnSpPr>
            <a:cxnSpLocks/>
          </p:cNvCxnSpPr>
          <p:nvPr/>
        </p:nvCxnSpPr>
        <p:spPr>
          <a:xfrm>
            <a:off x="1485340" y="5320147"/>
            <a:ext cx="0" cy="26785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Прямая соединительная линия 104">
            <a:extLst>
              <a:ext uri="{FF2B5EF4-FFF2-40B4-BE49-F238E27FC236}">
                <a16:creationId xmlns:a16="http://schemas.microsoft.com/office/drawing/2014/main" id="{36ECF005-F09C-41F3-A4B2-DAB25876FA56}"/>
              </a:ext>
            </a:extLst>
          </p:cNvPr>
          <p:cNvCxnSpPr>
            <a:cxnSpLocks/>
          </p:cNvCxnSpPr>
          <p:nvPr/>
        </p:nvCxnSpPr>
        <p:spPr>
          <a:xfrm flipV="1">
            <a:off x="3125585" y="2093075"/>
            <a:ext cx="1627390" cy="8775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Прямая соединительная линия 139">
            <a:extLst>
              <a:ext uri="{FF2B5EF4-FFF2-40B4-BE49-F238E27FC236}">
                <a16:creationId xmlns:a16="http://schemas.microsoft.com/office/drawing/2014/main" id="{836DDF43-D1E9-42D1-B6BF-178A75BD178E}"/>
              </a:ext>
            </a:extLst>
          </p:cNvPr>
          <p:cNvCxnSpPr>
            <a:cxnSpLocks/>
          </p:cNvCxnSpPr>
          <p:nvPr/>
        </p:nvCxnSpPr>
        <p:spPr>
          <a:xfrm>
            <a:off x="2782939" y="4024399"/>
            <a:ext cx="1680996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Прямая соединительная линия 141">
            <a:extLst>
              <a:ext uri="{FF2B5EF4-FFF2-40B4-BE49-F238E27FC236}">
                <a16:creationId xmlns:a16="http://schemas.microsoft.com/office/drawing/2014/main" id="{5918EE6B-BC16-4DAD-B944-F8E9BCB111FE}"/>
              </a:ext>
            </a:extLst>
          </p:cNvPr>
          <p:cNvCxnSpPr>
            <a:cxnSpLocks/>
          </p:cNvCxnSpPr>
          <p:nvPr/>
        </p:nvCxnSpPr>
        <p:spPr>
          <a:xfrm flipV="1">
            <a:off x="4463935" y="2101850"/>
            <a:ext cx="0" cy="1922549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4" name="Прямая соединительная линия 143">
            <a:extLst>
              <a:ext uri="{FF2B5EF4-FFF2-40B4-BE49-F238E27FC236}">
                <a16:creationId xmlns:a16="http://schemas.microsoft.com/office/drawing/2014/main" id="{3B825B51-0A53-4B10-8F38-B1E6ACEC57EA}"/>
              </a:ext>
            </a:extLst>
          </p:cNvPr>
          <p:cNvCxnSpPr>
            <a:cxnSpLocks/>
          </p:cNvCxnSpPr>
          <p:nvPr/>
        </p:nvCxnSpPr>
        <p:spPr>
          <a:xfrm>
            <a:off x="2924281" y="412750"/>
            <a:ext cx="0" cy="252268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6" name="Прямая соединительная линия 145">
            <a:extLst>
              <a:ext uri="{FF2B5EF4-FFF2-40B4-BE49-F238E27FC236}">
                <a16:creationId xmlns:a16="http://schemas.microsoft.com/office/drawing/2014/main" id="{CA5C79F3-A69D-481E-AB0F-8FB130DB0B42}"/>
              </a:ext>
            </a:extLst>
          </p:cNvPr>
          <p:cNvCxnSpPr>
            <a:cxnSpLocks/>
          </p:cNvCxnSpPr>
          <p:nvPr/>
        </p:nvCxnSpPr>
        <p:spPr>
          <a:xfrm>
            <a:off x="2377440" y="1841500"/>
            <a:ext cx="273791" cy="52070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7" name="Прямая соединительная линия 146">
            <a:extLst>
              <a:ext uri="{FF2B5EF4-FFF2-40B4-BE49-F238E27FC236}">
                <a16:creationId xmlns:a16="http://schemas.microsoft.com/office/drawing/2014/main" id="{9DDC2B2B-7B24-4F58-9649-C2639203B915}"/>
              </a:ext>
            </a:extLst>
          </p:cNvPr>
          <p:cNvCxnSpPr>
            <a:cxnSpLocks/>
          </p:cNvCxnSpPr>
          <p:nvPr/>
        </p:nvCxnSpPr>
        <p:spPr>
          <a:xfrm>
            <a:off x="2377440" y="1493521"/>
            <a:ext cx="0" cy="372918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9" name="Прямая соединительная линия 148">
            <a:extLst>
              <a:ext uri="{FF2B5EF4-FFF2-40B4-BE49-F238E27FC236}">
                <a16:creationId xmlns:a16="http://schemas.microsoft.com/office/drawing/2014/main" id="{53FD713E-E996-486C-9E43-18ADF6C2C7CC}"/>
              </a:ext>
            </a:extLst>
          </p:cNvPr>
          <p:cNvCxnSpPr>
            <a:cxnSpLocks/>
          </p:cNvCxnSpPr>
          <p:nvPr/>
        </p:nvCxnSpPr>
        <p:spPr>
          <a:xfrm>
            <a:off x="2377440" y="665018"/>
            <a:ext cx="0" cy="13577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2" name="Прямая соединительная линия 151">
            <a:extLst>
              <a:ext uri="{FF2B5EF4-FFF2-40B4-BE49-F238E27FC236}">
                <a16:creationId xmlns:a16="http://schemas.microsoft.com/office/drawing/2014/main" id="{6A646CB1-AED9-4D68-8FF1-F46277CD6247}"/>
              </a:ext>
            </a:extLst>
          </p:cNvPr>
          <p:cNvCxnSpPr>
            <a:cxnSpLocks/>
          </p:cNvCxnSpPr>
          <p:nvPr/>
        </p:nvCxnSpPr>
        <p:spPr>
          <a:xfrm flipH="1">
            <a:off x="2377440" y="665018"/>
            <a:ext cx="546841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53" name="Группа 152">
            <a:extLst>
              <a:ext uri="{FF2B5EF4-FFF2-40B4-BE49-F238E27FC236}">
                <a16:creationId xmlns:a16="http://schemas.microsoft.com/office/drawing/2014/main" id="{E958761D-28F6-47FA-91F8-76389186E1D4}"/>
              </a:ext>
            </a:extLst>
          </p:cNvPr>
          <p:cNvGrpSpPr/>
          <p:nvPr/>
        </p:nvGrpSpPr>
        <p:grpSpPr>
          <a:xfrm>
            <a:off x="6299121" y="4548794"/>
            <a:ext cx="4441768" cy="344632"/>
            <a:chOff x="6299121" y="2337608"/>
            <a:chExt cx="4441768" cy="344632"/>
          </a:xfrm>
        </p:grpSpPr>
        <p:cxnSp>
          <p:nvCxnSpPr>
            <p:cNvPr id="154" name="Прямая соединительная линия 153">
              <a:extLst>
                <a:ext uri="{FF2B5EF4-FFF2-40B4-BE49-F238E27FC236}">
                  <a16:creationId xmlns:a16="http://schemas.microsoft.com/office/drawing/2014/main" id="{E9FCE354-EBF8-4708-AF67-952184E9EE9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299122" y="2682240"/>
              <a:ext cx="4441767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Прямая соединительная линия 154">
              <a:extLst>
                <a:ext uri="{FF2B5EF4-FFF2-40B4-BE49-F238E27FC236}">
                  <a16:creationId xmlns:a16="http://schemas.microsoft.com/office/drawing/2014/main" id="{FAE4C002-7915-4287-991B-BC7A400D459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299122" y="2337608"/>
              <a:ext cx="4441767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Прямая соединительная линия 155">
              <a:extLst>
                <a:ext uri="{FF2B5EF4-FFF2-40B4-BE49-F238E27FC236}">
                  <a16:creationId xmlns:a16="http://schemas.microsoft.com/office/drawing/2014/main" id="{DC3AB6B9-A23D-46A1-A262-30891008AFF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299121" y="2362200"/>
              <a:ext cx="0" cy="3200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Прямая соединительная линия 156">
              <a:extLst>
                <a:ext uri="{FF2B5EF4-FFF2-40B4-BE49-F238E27FC236}">
                  <a16:creationId xmlns:a16="http://schemas.microsoft.com/office/drawing/2014/main" id="{9D2D355C-A56E-46D7-81C2-929DB83F383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740889" y="2362200"/>
              <a:ext cx="0" cy="3200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956514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22B7E80-341F-4843-BEFD-E9FD3872D2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План лек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E9103B4-10EA-4D3D-86B5-2B5F5A6EDD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89784" y="1825625"/>
            <a:ext cx="10064015" cy="4351338"/>
          </a:xfrm>
        </p:spPr>
        <p:txBody>
          <a:bodyPr/>
          <a:lstStyle/>
          <a:p>
            <a:r>
              <a:rPr lang="ru-RU" dirty="0">
                <a:latin typeface="Cormorant" panose="00000500000000000000" pitchFamily="50" charset="-52"/>
                <a:ea typeface="Menlo" panose="020B0609030804020204" pitchFamily="49" charset="0"/>
                <a:cs typeface="Menlo" panose="020B0609030804020204" pitchFamily="49" charset="0"/>
              </a:rPr>
              <a:t>Двоичное и шестнадцатеричное представление чисел</a:t>
            </a:r>
          </a:p>
          <a:p>
            <a:r>
              <a:rPr lang="ru-RU" dirty="0">
                <a:latin typeface="Cormorant" panose="00000500000000000000" pitchFamily="50" charset="-52"/>
                <a:ea typeface="Menlo" panose="020B0609030804020204" pitchFamily="49" charset="0"/>
                <a:cs typeface="Menlo" panose="020B0609030804020204" pitchFamily="49" charset="0"/>
              </a:rPr>
              <a:t>Двоичная арифметика</a:t>
            </a:r>
          </a:p>
          <a:p>
            <a:r>
              <a:rPr lang="ru-RU" dirty="0">
                <a:latin typeface="Cormorant" panose="00000500000000000000" pitchFamily="50" charset="-52"/>
                <a:ea typeface="Menlo" panose="020B0609030804020204" pitchFamily="49" charset="0"/>
                <a:cs typeface="Menlo" panose="020B0609030804020204" pitchFamily="49" charset="0"/>
              </a:rPr>
              <a:t>Отрицательные числа</a:t>
            </a:r>
          </a:p>
          <a:p>
            <a:r>
              <a:rPr lang="ru-RU" dirty="0">
                <a:latin typeface="Cormorant" panose="00000500000000000000" pitchFamily="50" charset="-52"/>
                <a:ea typeface="Menlo" panose="020B0609030804020204" pitchFamily="49" charset="0"/>
                <a:cs typeface="Menlo" panose="020B0609030804020204" pitchFamily="49" charset="0"/>
              </a:rPr>
              <a:t>Сумматор</a:t>
            </a:r>
          </a:p>
          <a:p>
            <a:r>
              <a:rPr lang="ru-RU" dirty="0">
                <a:latin typeface="Cormorant" panose="00000500000000000000" pitchFamily="50" charset="-52"/>
                <a:ea typeface="Menlo" panose="020B0609030804020204" pitchFamily="49" charset="0"/>
                <a:cs typeface="Menlo" panose="020B0609030804020204" pitchFamily="49" charset="0"/>
              </a:rPr>
              <a:t>Арифметико-логическое устройство</a:t>
            </a:r>
          </a:p>
        </p:txBody>
      </p:sp>
    </p:spTree>
    <p:extLst>
      <p:ext uri="{BB962C8B-B14F-4D97-AF65-F5344CB8AC3E}">
        <p14:creationId xmlns:p14="http://schemas.microsoft.com/office/powerpoint/2010/main" val="1059343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>
            <a:extLst>
              <a:ext uri="{FF2B5EF4-FFF2-40B4-BE49-F238E27FC236}">
                <a16:creationId xmlns:a16="http://schemas.microsoft.com/office/drawing/2014/main" id="{C5C0CCCE-1613-4209-882D-1A3291D7A8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663" y="0"/>
            <a:ext cx="498919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id="{90253E93-1A49-4A00-9226-399CEA1A61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3862" y="1898317"/>
            <a:ext cx="6184580" cy="3061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951227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74E5AC5-CC52-45CE-B33C-0C016BFFAF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Helvetica World" panose="020B0500040000020004" pitchFamily="34" charset="0"/>
                <a:cs typeface="Helvetica World" panose="020B0500040000020004" pitchFamily="34" charset="0"/>
              </a:rPr>
              <a:t>CASE</a:t>
            </a:r>
            <a:endParaRPr lang="ru-RU" dirty="0">
              <a:latin typeface="Helvetica World" panose="020B0500040000020004" pitchFamily="34" charset="0"/>
              <a:cs typeface="Helvetica World" panose="020B05000400000200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EBC3D09-3CB7-4C0B-8F11-12A88F9BC5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D8668-FCA2-4CD2-AEB5-80656CE3E1C4}" type="slidenum">
              <a:rPr lang="ru-RU" smtClean="0"/>
              <a:t>31</a:t>
            </a:fld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AA179053-CA32-4E9E-9EC6-ACDD29CEAA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63908" y="2304925"/>
            <a:ext cx="4889182" cy="2665808"/>
          </a:xfrm>
          <a:prstGeom prst="rect">
            <a:avLst/>
          </a:prstGeom>
        </p:spPr>
      </p:pic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F2A5D973-94AD-47F5-AC24-900965440838}"/>
              </a:ext>
            </a:extLst>
          </p:cNvPr>
          <p:cNvSpPr/>
          <p:nvPr/>
        </p:nvSpPr>
        <p:spPr>
          <a:xfrm>
            <a:off x="838200" y="1985382"/>
            <a:ext cx="5339963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0070C0"/>
                </a:solidFill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module</a:t>
            </a:r>
            <a:r>
              <a:rPr lang="ru-RU" sz="1600" b="1" dirty="0">
                <a:solidFill>
                  <a:srgbClr val="0070C0"/>
                </a:solidFill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 </a:t>
            </a:r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mux (</a:t>
            </a:r>
          </a:p>
          <a:p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	</a:t>
            </a:r>
            <a:r>
              <a:rPr lang="en-US" sz="1600" b="1" dirty="0">
                <a:solidFill>
                  <a:srgbClr val="0070C0"/>
                </a:solidFill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input</a:t>
            </a:r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	    [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3</a:t>
            </a:r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: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0</a:t>
            </a:r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]  d0, d1, d2, d3,</a:t>
            </a:r>
          </a:p>
          <a:p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	</a:t>
            </a:r>
            <a:r>
              <a:rPr lang="en-US" sz="1600" b="1" dirty="0">
                <a:solidFill>
                  <a:srgbClr val="0070C0"/>
                </a:solidFill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input	    </a:t>
            </a:r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[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1</a:t>
            </a:r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: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0</a:t>
            </a:r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]  s,</a:t>
            </a:r>
          </a:p>
          <a:p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	</a:t>
            </a:r>
            <a:r>
              <a:rPr lang="en-US" sz="1600" b="1" dirty="0">
                <a:solidFill>
                  <a:srgbClr val="0070C0"/>
                </a:solidFill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output</a:t>
            </a:r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	</a:t>
            </a:r>
            <a:r>
              <a:rPr lang="en-US" sz="1600" b="1" dirty="0">
                <a:solidFill>
                  <a:srgbClr val="0070C0"/>
                </a:solidFill>
                <a:highlight>
                  <a:srgbClr val="00FF00"/>
                </a:highlight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reg</a:t>
            </a:r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 [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3</a:t>
            </a:r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: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0</a:t>
            </a:r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]  y</a:t>
            </a:r>
          </a:p>
          <a:p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); </a:t>
            </a:r>
          </a:p>
          <a:p>
            <a:endParaRPr lang="en-US" sz="1600" dirty="0"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r>
              <a:rPr lang="en-US" sz="1600" b="1" dirty="0">
                <a:solidFill>
                  <a:srgbClr val="0070C0"/>
                </a:solidFill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always </a:t>
            </a:r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@ (*) </a:t>
            </a:r>
            <a:r>
              <a:rPr lang="en-US" sz="1600" b="1" dirty="0">
                <a:solidFill>
                  <a:srgbClr val="0070C0"/>
                </a:solidFill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begin</a:t>
            </a:r>
          </a:p>
          <a:p>
            <a:r>
              <a:rPr lang="en-US" sz="1600" b="1" dirty="0">
                <a:solidFill>
                  <a:srgbClr val="0070C0"/>
                </a:solidFill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	case</a:t>
            </a:r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 (s)</a:t>
            </a:r>
          </a:p>
          <a:p>
            <a:r>
              <a:rPr lang="es-E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		</a:t>
            </a:r>
            <a:r>
              <a:rPr lang="es-ES" sz="1600" dirty="0">
                <a:solidFill>
                  <a:schemeClr val="accent2">
                    <a:lumMod val="75000"/>
                  </a:schemeClr>
                </a:solidFill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2'b00</a:t>
            </a:r>
            <a:r>
              <a:rPr lang="es-E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:	y = d0;</a:t>
            </a:r>
          </a:p>
          <a:p>
            <a:r>
              <a:rPr lang="es-E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		</a:t>
            </a:r>
            <a:r>
              <a:rPr lang="es-ES" sz="1600" dirty="0">
                <a:solidFill>
                  <a:schemeClr val="accent2">
                    <a:lumMod val="75000"/>
                  </a:schemeClr>
                </a:solidFill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2'b01</a:t>
            </a:r>
            <a:r>
              <a:rPr lang="es-E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:	y = d1;</a:t>
            </a:r>
          </a:p>
          <a:p>
            <a:r>
              <a:rPr lang="es-E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		</a:t>
            </a:r>
            <a:r>
              <a:rPr lang="es-ES" sz="1600" dirty="0">
                <a:solidFill>
                  <a:schemeClr val="accent2">
                    <a:lumMod val="75000"/>
                  </a:schemeClr>
                </a:solidFill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2'b10</a:t>
            </a:r>
            <a:r>
              <a:rPr lang="es-E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:	y = d2;</a:t>
            </a:r>
          </a:p>
          <a:p>
            <a:r>
              <a:rPr lang="es-E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		</a:t>
            </a:r>
            <a:r>
              <a:rPr lang="es-ES" sz="1600" dirty="0">
                <a:solidFill>
                  <a:schemeClr val="accent2">
                    <a:lumMod val="75000"/>
                  </a:schemeClr>
                </a:solidFill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2'b11</a:t>
            </a:r>
            <a:r>
              <a:rPr lang="es-E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:	y = d3;</a:t>
            </a:r>
            <a:endParaRPr lang="en-US" sz="1600" dirty="0"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	</a:t>
            </a:r>
            <a:r>
              <a:rPr lang="en-US" sz="1600" b="1" dirty="0" err="1">
                <a:solidFill>
                  <a:srgbClr val="0070C0"/>
                </a:solidFill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endcase</a:t>
            </a:r>
            <a:endParaRPr lang="en-US" sz="1600" b="1" dirty="0">
              <a:solidFill>
                <a:srgbClr val="0070C0"/>
              </a:solidFill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r>
              <a:rPr lang="en-US" sz="1600" b="1" dirty="0">
                <a:solidFill>
                  <a:srgbClr val="0070C0"/>
                </a:solidFill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end</a:t>
            </a:r>
          </a:p>
          <a:p>
            <a:endParaRPr lang="en-US" sz="1600" dirty="0"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r>
              <a:rPr lang="en-US" sz="1600" b="1" dirty="0" err="1">
                <a:solidFill>
                  <a:srgbClr val="0070C0"/>
                </a:solidFill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endmodule</a:t>
            </a:r>
            <a:endParaRPr lang="ru-RU" sz="4400" b="1" dirty="0">
              <a:solidFill>
                <a:srgbClr val="0070C0"/>
              </a:solidFill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7842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0F171F0-483A-4728-817B-BAB42D1922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D8668-FCA2-4CD2-AEB5-80656CE3E1C4}" type="slidenum">
              <a:rPr lang="ru-RU" smtClean="0"/>
              <a:t>32</a:t>
            </a:fld>
            <a:endParaRPr lang="ru-RU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9E5BA00A-28E0-40DE-A131-5AD6245F4D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ru-RU" dirty="0">
                <a:latin typeface="Helvetica World" panose="020B0500040000020004" pitchFamily="34" charset="0"/>
                <a:cs typeface="Helvetica World" panose="020B0500040000020004" pitchFamily="34" charset="0"/>
              </a:rPr>
              <a:t>АЛУ </a:t>
            </a:r>
            <a:r>
              <a:rPr lang="en-US" dirty="0">
                <a:latin typeface="Helvetica World" panose="020B0500040000020004" pitchFamily="34" charset="0"/>
                <a:cs typeface="Helvetica World" panose="020B0500040000020004" pitchFamily="34" charset="0"/>
              </a:rPr>
              <a:t>RISC-V</a:t>
            </a:r>
            <a:endParaRPr lang="ru-RU" dirty="0">
              <a:latin typeface="Helvetica World" panose="020B0500040000020004" pitchFamily="34" charset="0"/>
              <a:cs typeface="Helvetica World" panose="020B0500040000020004" pitchFamily="34" charset="0"/>
            </a:endParaRPr>
          </a:p>
        </p:txBody>
      </p:sp>
      <p:grpSp>
        <p:nvGrpSpPr>
          <p:cNvPr id="8" name="Группа 7">
            <a:extLst>
              <a:ext uri="{FF2B5EF4-FFF2-40B4-BE49-F238E27FC236}">
                <a16:creationId xmlns:a16="http://schemas.microsoft.com/office/drawing/2014/main" id="{E8F9B145-FEE3-4C51-B430-4916FDCA33BB}"/>
              </a:ext>
            </a:extLst>
          </p:cNvPr>
          <p:cNvGrpSpPr/>
          <p:nvPr/>
        </p:nvGrpSpPr>
        <p:grpSpPr>
          <a:xfrm>
            <a:off x="8610600" y="2505277"/>
            <a:ext cx="2499152" cy="2659670"/>
            <a:chOff x="9271630" y="2246438"/>
            <a:chExt cx="2499152" cy="2659670"/>
          </a:xfrm>
        </p:grpSpPr>
        <p:sp>
          <p:nvSpPr>
            <p:cNvPr id="9" name="Прямоугольник: скругленные углы 8">
              <a:extLst>
                <a:ext uri="{FF2B5EF4-FFF2-40B4-BE49-F238E27FC236}">
                  <a16:creationId xmlns:a16="http://schemas.microsoft.com/office/drawing/2014/main" id="{CA285247-DB9C-4949-AE4E-84C834CE8B28}"/>
                </a:ext>
              </a:extLst>
            </p:cNvPr>
            <p:cNvSpPr/>
            <p:nvPr/>
          </p:nvSpPr>
          <p:spPr>
            <a:xfrm>
              <a:off x="9271630" y="2246438"/>
              <a:ext cx="2499152" cy="2659670"/>
            </a:xfrm>
            <a:prstGeom prst="roundRect">
              <a:avLst>
                <a:gd name="adj" fmla="val 8263"/>
              </a:avLst>
            </a:prstGeom>
            <a:solidFill>
              <a:schemeClr val="bg1"/>
            </a:solidFill>
            <a:ln>
              <a:solidFill>
                <a:srgbClr val="0070C0"/>
              </a:solidFill>
              <a:prstDash val="dash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0" name="Рисунок 9">
              <a:extLst>
                <a:ext uri="{FF2B5EF4-FFF2-40B4-BE49-F238E27FC236}">
                  <a16:creationId xmlns:a16="http://schemas.microsoft.com/office/drawing/2014/main" id="{0E3609BE-37F9-4B76-A239-362392F41DC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4744" t="8304" r="4137"/>
            <a:stretch/>
          </p:blipFill>
          <p:spPr>
            <a:xfrm>
              <a:off x="9390184" y="2391508"/>
              <a:ext cx="2277207" cy="2281599"/>
            </a:xfrm>
            <a:prstGeom prst="rect">
              <a:avLst/>
            </a:prstGeom>
          </p:spPr>
        </p:pic>
      </p:grp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BD8B7ECC-5BF0-40D3-B8E8-4CC786D438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2248" y="1824066"/>
            <a:ext cx="6195644" cy="4022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94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0F171F0-483A-4728-817B-BAB42D1922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D8668-FCA2-4CD2-AEB5-80656CE3E1C4}" type="slidenum">
              <a:rPr lang="ru-RU" smtClean="0"/>
              <a:t>33</a:t>
            </a:fld>
            <a:endParaRPr lang="ru-RU"/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BD8B7ECC-5BF0-40D3-B8E8-4CC786D438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2232" y="1791500"/>
            <a:ext cx="4966191" cy="3223954"/>
          </a:xfrm>
          <a:prstGeom prst="rect">
            <a:avLst/>
          </a:prstGeom>
        </p:spPr>
      </p:pic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6C277212-B9A0-4E9D-9831-3A2CDEFFF2BF}"/>
              </a:ext>
            </a:extLst>
          </p:cNvPr>
          <p:cNvGrpSpPr/>
          <p:nvPr/>
        </p:nvGrpSpPr>
        <p:grpSpPr>
          <a:xfrm>
            <a:off x="5859503" y="974116"/>
            <a:ext cx="5906641" cy="4909768"/>
            <a:chOff x="870438" y="234825"/>
            <a:chExt cx="7658100" cy="6365631"/>
          </a:xfrm>
        </p:grpSpPr>
        <p:sp>
          <p:nvSpPr>
            <p:cNvPr id="12" name="Прямоугольник: скругленные углы 11">
              <a:extLst>
                <a:ext uri="{FF2B5EF4-FFF2-40B4-BE49-F238E27FC236}">
                  <a16:creationId xmlns:a16="http://schemas.microsoft.com/office/drawing/2014/main" id="{5B2FF498-DCCB-4A35-9B4D-F96C230320BE}"/>
                </a:ext>
              </a:extLst>
            </p:cNvPr>
            <p:cNvSpPr/>
            <p:nvPr/>
          </p:nvSpPr>
          <p:spPr>
            <a:xfrm>
              <a:off x="870438" y="234825"/>
              <a:ext cx="7658100" cy="6365631"/>
            </a:xfrm>
            <a:prstGeom prst="roundRect">
              <a:avLst>
                <a:gd name="adj" fmla="val 2494"/>
              </a:avLst>
            </a:prstGeom>
            <a:solidFill>
              <a:schemeClr val="bg1"/>
            </a:solidFill>
            <a:ln>
              <a:solidFill>
                <a:srgbClr val="0070C0"/>
              </a:solidFill>
              <a:prstDash val="dash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4" name="Рисунок 13">
              <a:extLst>
                <a:ext uri="{FF2B5EF4-FFF2-40B4-BE49-F238E27FC236}">
                  <a16:creationId xmlns:a16="http://schemas.microsoft.com/office/drawing/2014/main" id="{69AF75A7-0340-43BA-B30F-ADE1E6B1575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5893" r="3988"/>
            <a:stretch/>
          </p:blipFill>
          <p:spPr>
            <a:xfrm>
              <a:off x="1072662" y="412750"/>
              <a:ext cx="7218484" cy="5943600"/>
            </a:xfrm>
            <a:prstGeom prst="rect">
              <a:avLst/>
            </a:prstGeom>
          </p:spPr>
        </p:pic>
      </p:grpSp>
      <p:grpSp>
        <p:nvGrpSpPr>
          <p:cNvPr id="16" name="Группа 15">
            <a:extLst>
              <a:ext uri="{FF2B5EF4-FFF2-40B4-BE49-F238E27FC236}">
                <a16:creationId xmlns:a16="http://schemas.microsoft.com/office/drawing/2014/main" id="{DF3916AE-275E-4D8C-8E89-92AF32CBFFA9}"/>
              </a:ext>
            </a:extLst>
          </p:cNvPr>
          <p:cNvGrpSpPr/>
          <p:nvPr/>
        </p:nvGrpSpPr>
        <p:grpSpPr>
          <a:xfrm>
            <a:off x="434648" y="273264"/>
            <a:ext cx="10344722" cy="2135828"/>
            <a:chOff x="434648" y="273264"/>
            <a:chExt cx="10344722" cy="2135828"/>
          </a:xfrm>
        </p:grpSpPr>
        <p:sp>
          <p:nvSpPr>
            <p:cNvPr id="5" name="Прямоугольник: скругленные углы 4">
              <a:extLst>
                <a:ext uri="{FF2B5EF4-FFF2-40B4-BE49-F238E27FC236}">
                  <a16:creationId xmlns:a16="http://schemas.microsoft.com/office/drawing/2014/main" id="{F82FD199-40F6-486E-874D-894EFD588114}"/>
                </a:ext>
              </a:extLst>
            </p:cNvPr>
            <p:cNvSpPr/>
            <p:nvPr/>
          </p:nvSpPr>
          <p:spPr>
            <a:xfrm>
              <a:off x="434648" y="1987062"/>
              <a:ext cx="383037" cy="422030"/>
            </a:xfrm>
            <a:prstGeom prst="roundRect">
              <a:avLst/>
            </a:prstGeom>
            <a:noFill/>
            <a:ln w="12700">
              <a:solidFill>
                <a:srgbClr val="FF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" name="Прямоугольник: скругленные углы 14">
              <a:extLst>
                <a:ext uri="{FF2B5EF4-FFF2-40B4-BE49-F238E27FC236}">
                  <a16:creationId xmlns:a16="http://schemas.microsoft.com/office/drawing/2014/main" id="{B9976DFF-E25C-407D-A6BA-D5E1402AFC2C}"/>
                </a:ext>
              </a:extLst>
            </p:cNvPr>
            <p:cNvSpPr/>
            <p:nvPr/>
          </p:nvSpPr>
          <p:spPr>
            <a:xfrm>
              <a:off x="10399264" y="1995854"/>
              <a:ext cx="380106" cy="263769"/>
            </a:xfrm>
            <a:prstGeom prst="roundRect">
              <a:avLst/>
            </a:prstGeom>
            <a:noFill/>
            <a:ln w="12700">
              <a:solidFill>
                <a:srgbClr val="FF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" name="Полилиния: фигура 5">
              <a:extLst>
                <a:ext uri="{FF2B5EF4-FFF2-40B4-BE49-F238E27FC236}">
                  <a16:creationId xmlns:a16="http://schemas.microsoft.com/office/drawing/2014/main" id="{13B2C9D9-BCDA-4E44-9AAD-3953AD17BB82}"/>
                </a:ext>
              </a:extLst>
            </p:cNvPr>
            <p:cNvSpPr/>
            <p:nvPr/>
          </p:nvSpPr>
          <p:spPr>
            <a:xfrm>
              <a:off x="791308" y="273264"/>
              <a:ext cx="9920199" cy="1713798"/>
            </a:xfrm>
            <a:custGeom>
              <a:avLst/>
              <a:gdLst>
                <a:gd name="connsiteX0" fmla="*/ 0 w 9920199"/>
                <a:gd name="connsiteY0" fmla="*/ 1705005 h 1713798"/>
                <a:gd name="connsiteX1" fmla="*/ 2162907 w 9920199"/>
                <a:gd name="connsiteY1" fmla="*/ 254274 h 1713798"/>
                <a:gd name="connsiteX2" fmla="*/ 8713177 w 9920199"/>
                <a:gd name="connsiteY2" fmla="*/ 139974 h 1713798"/>
                <a:gd name="connsiteX3" fmla="*/ 9900138 w 9920199"/>
                <a:gd name="connsiteY3" fmla="*/ 1713798 h 17137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920199" h="1713798">
                  <a:moveTo>
                    <a:pt x="0" y="1705005"/>
                  </a:moveTo>
                  <a:cubicBezTo>
                    <a:pt x="355355" y="1110058"/>
                    <a:pt x="710711" y="515112"/>
                    <a:pt x="2162907" y="254274"/>
                  </a:cubicBezTo>
                  <a:cubicBezTo>
                    <a:pt x="3615103" y="-6564"/>
                    <a:pt x="7423639" y="-103280"/>
                    <a:pt x="8713177" y="139974"/>
                  </a:cubicBezTo>
                  <a:cubicBezTo>
                    <a:pt x="10002715" y="383228"/>
                    <a:pt x="9951426" y="1048513"/>
                    <a:pt x="9900138" y="1713798"/>
                  </a:cubicBezTo>
                </a:path>
              </a:pathLst>
            </a:custGeom>
            <a:noFill/>
            <a:ln w="12700">
              <a:solidFill>
                <a:srgbClr val="FF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21" name="Группа 20">
            <a:extLst>
              <a:ext uri="{FF2B5EF4-FFF2-40B4-BE49-F238E27FC236}">
                <a16:creationId xmlns:a16="http://schemas.microsoft.com/office/drawing/2014/main" id="{A6A18F4D-0FC4-4485-9875-E53E488B7050}"/>
              </a:ext>
            </a:extLst>
          </p:cNvPr>
          <p:cNvGrpSpPr/>
          <p:nvPr/>
        </p:nvGrpSpPr>
        <p:grpSpPr>
          <a:xfrm>
            <a:off x="1021556" y="727481"/>
            <a:ext cx="7410267" cy="1651388"/>
            <a:chOff x="1021556" y="727481"/>
            <a:chExt cx="7410267" cy="1651388"/>
          </a:xfrm>
        </p:grpSpPr>
        <p:sp>
          <p:nvSpPr>
            <p:cNvPr id="19" name="Прямоугольник: скругленные углы 18">
              <a:extLst>
                <a:ext uri="{FF2B5EF4-FFF2-40B4-BE49-F238E27FC236}">
                  <a16:creationId xmlns:a16="http://schemas.microsoft.com/office/drawing/2014/main" id="{E548E034-9781-43B9-8B23-0B1B5D434BFF}"/>
                </a:ext>
              </a:extLst>
            </p:cNvPr>
            <p:cNvSpPr/>
            <p:nvPr/>
          </p:nvSpPr>
          <p:spPr>
            <a:xfrm>
              <a:off x="1021556" y="2019300"/>
              <a:ext cx="104775" cy="359569"/>
            </a:xfrm>
            <a:prstGeom prst="roundRect">
              <a:avLst/>
            </a:prstGeom>
            <a:noFill/>
            <a:ln w="12700">
              <a:solidFill>
                <a:srgbClr val="FF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" name="Полилиния: фигура 19">
              <a:extLst>
                <a:ext uri="{FF2B5EF4-FFF2-40B4-BE49-F238E27FC236}">
                  <a16:creationId xmlns:a16="http://schemas.microsoft.com/office/drawing/2014/main" id="{59D40F72-7EBF-4355-BC13-EBE8B6881535}"/>
                </a:ext>
              </a:extLst>
            </p:cNvPr>
            <p:cNvSpPr/>
            <p:nvPr/>
          </p:nvSpPr>
          <p:spPr>
            <a:xfrm>
              <a:off x="1081454" y="727481"/>
              <a:ext cx="7350369" cy="1294750"/>
            </a:xfrm>
            <a:custGeom>
              <a:avLst/>
              <a:gdLst>
                <a:gd name="connsiteX0" fmla="*/ 0 w 7350369"/>
                <a:gd name="connsiteY0" fmla="*/ 1294750 h 1294750"/>
                <a:gd name="connsiteX1" fmla="*/ 2206869 w 7350369"/>
                <a:gd name="connsiteY1" fmla="*/ 397934 h 1294750"/>
                <a:gd name="connsiteX2" fmla="*/ 6462346 w 7350369"/>
                <a:gd name="connsiteY2" fmla="*/ 2281 h 1294750"/>
                <a:gd name="connsiteX3" fmla="*/ 7350369 w 7350369"/>
                <a:gd name="connsiteY3" fmla="*/ 556196 h 1294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350369" h="1294750">
                  <a:moveTo>
                    <a:pt x="0" y="1294750"/>
                  </a:moveTo>
                  <a:cubicBezTo>
                    <a:pt x="564906" y="954047"/>
                    <a:pt x="1129812" y="613345"/>
                    <a:pt x="2206869" y="397934"/>
                  </a:cubicBezTo>
                  <a:cubicBezTo>
                    <a:pt x="3283926" y="182523"/>
                    <a:pt x="5605096" y="-24096"/>
                    <a:pt x="6462346" y="2281"/>
                  </a:cubicBezTo>
                  <a:cubicBezTo>
                    <a:pt x="7319596" y="28658"/>
                    <a:pt x="7334982" y="292427"/>
                    <a:pt x="7350369" y="556196"/>
                  </a:cubicBezTo>
                </a:path>
              </a:pathLst>
            </a:cu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23" name="Группа 22">
            <a:extLst>
              <a:ext uri="{FF2B5EF4-FFF2-40B4-BE49-F238E27FC236}">
                <a16:creationId xmlns:a16="http://schemas.microsoft.com/office/drawing/2014/main" id="{B92A46B4-FEB5-49E4-8D25-4A551A622E9C}"/>
              </a:ext>
            </a:extLst>
          </p:cNvPr>
          <p:cNvGrpSpPr/>
          <p:nvPr/>
        </p:nvGrpSpPr>
        <p:grpSpPr>
          <a:xfrm>
            <a:off x="425856" y="1521015"/>
            <a:ext cx="10353514" cy="1181039"/>
            <a:chOff x="425856" y="1521015"/>
            <a:chExt cx="10353514" cy="1181039"/>
          </a:xfrm>
        </p:grpSpPr>
        <p:sp>
          <p:nvSpPr>
            <p:cNvPr id="17" name="Прямоугольник: скругленные углы 16">
              <a:extLst>
                <a:ext uri="{FF2B5EF4-FFF2-40B4-BE49-F238E27FC236}">
                  <a16:creationId xmlns:a16="http://schemas.microsoft.com/office/drawing/2014/main" id="{40D575E1-6ABC-4745-BF0F-9FA69B2BD7E3}"/>
                </a:ext>
              </a:extLst>
            </p:cNvPr>
            <p:cNvSpPr/>
            <p:nvPr/>
          </p:nvSpPr>
          <p:spPr>
            <a:xfrm>
              <a:off x="425856" y="2340885"/>
              <a:ext cx="380106" cy="263769"/>
            </a:xfrm>
            <a:prstGeom prst="roundRect">
              <a:avLst/>
            </a:prstGeom>
            <a:noFill/>
            <a:ln w="12700">
              <a:solidFill>
                <a:srgbClr val="FF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" name="Прямоугольник: скругленные углы 17">
              <a:extLst>
                <a:ext uri="{FF2B5EF4-FFF2-40B4-BE49-F238E27FC236}">
                  <a16:creationId xmlns:a16="http://schemas.microsoft.com/office/drawing/2014/main" id="{5CBE4AFC-EF4B-40A0-9D23-0CE213ED4B66}"/>
                </a:ext>
              </a:extLst>
            </p:cNvPr>
            <p:cNvSpPr/>
            <p:nvPr/>
          </p:nvSpPr>
          <p:spPr>
            <a:xfrm>
              <a:off x="10399264" y="2438285"/>
              <a:ext cx="380106" cy="263769"/>
            </a:xfrm>
            <a:prstGeom prst="roundRect">
              <a:avLst/>
            </a:prstGeom>
            <a:noFill/>
            <a:ln w="12700">
              <a:solidFill>
                <a:srgbClr val="FF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" name="Полилиния: фигура 21">
              <a:extLst>
                <a:ext uri="{FF2B5EF4-FFF2-40B4-BE49-F238E27FC236}">
                  <a16:creationId xmlns:a16="http://schemas.microsoft.com/office/drawing/2014/main" id="{ADA59C09-869C-4158-9C13-D2FDAE648B59}"/>
                </a:ext>
              </a:extLst>
            </p:cNvPr>
            <p:cNvSpPr/>
            <p:nvPr/>
          </p:nvSpPr>
          <p:spPr>
            <a:xfrm>
              <a:off x="817685" y="1521015"/>
              <a:ext cx="9583615" cy="958416"/>
            </a:xfrm>
            <a:custGeom>
              <a:avLst/>
              <a:gdLst>
                <a:gd name="connsiteX0" fmla="*/ 0 w 9583615"/>
                <a:gd name="connsiteY0" fmla="*/ 958416 h 958416"/>
                <a:gd name="connsiteX1" fmla="*/ 5125915 w 9583615"/>
                <a:gd name="connsiteY1" fmla="*/ 54 h 958416"/>
                <a:gd name="connsiteX2" fmla="*/ 9583615 w 9583615"/>
                <a:gd name="connsiteY2" fmla="*/ 923247 h 9584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583615" h="958416">
                  <a:moveTo>
                    <a:pt x="0" y="958416"/>
                  </a:moveTo>
                  <a:cubicBezTo>
                    <a:pt x="1764323" y="482165"/>
                    <a:pt x="3528646" y="5915"/>
                    <a:pt x="5125915" y="54"/>
                  </a:cubicBezTo>
                  <a:cubicBezTo>
                    <a:pt x="6723184" y="-5807"/>
                    <a:pt x="8153399" y="458720"/>
                    <a:pt x="9583615" y="923247"/>
                  </a:cubicBezTo>
                </a:path>
              </a:pathLst>
            </a:cu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28" name="Группа 27">
            <a:extLst>
              <a:ext uri="{FF2B5EF4-FFF2-40B4-BE49-F238E27FC236}">
                <a16:creationId xmlns:a16="http://schemas.microsoft.com/office/drawing/2014/main" id="{F9EF8299-65FA-4E5F-91BE-A4E9B4BCCAFE}"/>
              </a:ext>
            </a:extLst>
          </p:cNvPr>
          <p:cNvGrpSpPr/>
          <p:nvPr/>
        </p:nvGrpSpPr>
        <p:grpSpPr>
          <a:xfrm>
            <a:off x="1015606" y="940777"/>
            <a:ext cx="3530017" cy="2547201"/>
            <a:chOff x="1015606" y="940777"/>
            <a:chExt cx="3530017" cy="2547201"/>
          </a:xfrm>
        </p:grpSpPr>
        <p:sp>
          <p:nvSpPr>
            <p:cNvPr id="26" name="Прямоугольник: скругленные углы 25">
              <a:extLst>
                <a:ext uri="{FF2B5EF4-FFF2-40B4-BE49-F238E27FC236}">
                  <a16:creationId xmlns:a16="http://schemas.microsoft.com/office/drawing/2014/main" id="{978F16B9-3D29-4FB5-8BA9-2D2FC2B74690}"/>
                </a:ext>
              </a:extLst>
            </p:cNvPr>
            <p:cNvSpPr/>
            <p:nvPr/>
          </p:nvSpPr>
          <p:spPr>
            <a:xfrm>
              <a:off x="1015606" y="3128409"/>
              <a:ext cx="104775" cy="359569"/>
            </a:xfrm>
            <a:prstGeom prst="roundRect">
              <a:avLst/>
            </a:prstGeom>
            <a:noFill/>
            <a:ln w="12700">
              <a:solidFill>
                <a:srgbClr val="FF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" name="Полилиния: фигура 26">
              <a:extLst>
                <a:ext uri="{FF2B5EF4-FFF2-40B4-BE49-F238E27FC236}">
                  <a16:creationId xmlns:a16="http://schemas.microsoft.com/office/drawing/2014/main" id="{68F24A98-7F03-4EF7-B557-A11D32928D53}"/>
                </a:ext>
              </a:extLst>
            </p:cNvPr>
            <p:cNvSpPr/>
            <p:nvPr/>
          </p:nvSpPr>
          <p:spPr>
            <a:xfrm>
              <a:off x="1107831" y="940777"/>
              <a:ext cx="3437792" cy="2180492"/>
            </a:xfrm>
            <a:custGeom>
              <a:avLst/>
              <a:gdLst>
                <a:gd name="connsiteX0" fmla="*/ 0 w 3437792"/>
                <a:gd name="connsiteY0" fmla="*/ 2180492 h 2180492"/>
                <a:gd name="connsiteX1" fmla="*/ 1670538 w 3437792"/>
                <a:gd name="connsiteY1" fmla="*/ 624254 h 2180492"/>
                <a:gd name="connsiteX2" fmla="*/ 3437792 w 3437792"/>
                <a:gd name="connsiteY2" fmla="*/ 0 h 21804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37792" h="2180492">
                  <a:moveTo>
                    <a:pt x="0" y="2180492"/>
                  </a:moveTo>
                  <a:cubicBezTo>
                    <a:pt x="548786" y="1584080"/>
                    <a:pt x="1097573" y="987669"/>
                    <a:pt x="1670538" y="624254"/>
                  </a:cubicBezTo>
                  <a:cubicBezTo>
                    <a:pt x="2243503" y="260839"/>
                    <a:pt x="2840647" y="130419"/>
                    <a:pt x="3437792" y="0"/>
                  </a:cubicBezTo>
                </a:path>
              </a:pathLst>
            </a:cu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30" name="Группа 29">
            <a:extLst>
              <a:ext uri="{FF2B5EF4-FFF2-40B4-BE49-F238E27FC236}">
                <a16:creationId xmlns:a16="http://schemas.microsoft.com/office/drawing/2014/main" id="{A4509762-26DB-4048-B369-FE6E8C99CF72}"/>
              </a:ext>
            </a:extLst>
          </p:cNvPr>
          <p:cNvGrpSpPr/>
          <p:nvPr/>
        </p:nvGrpSpPr>
        <p:grpSpPr>
          <a:xfrm>
            <a:off x="428787" y="3105604"/>
            <a:ext cx="10356445" cy="2382246"/>
            <a:chOff x="428787" y="3105604"/>
            <a:chExt cx="10356445" cy="2382246"/>
          </a:xfrm>
        </p:grpSpPr>
        <p:sp>
          <p:nvSpPr>
            <p:cNvPr id="24" name="Прямоугольник: скругленные углы 23">
              <a:extLst>
                <a:ext uri="{FF2B5EF4-FFF2-40B4-BE49-F238E27FC236}">
                  <a16:creationId xmlns:a16="http://schemas.microsoft.com/office/drawing/2014/main" id="{8B4F25A4-6F1A-4247-8468-C5AE34296908}"/>
                </a:ext>
              </a:extLst>
            </p:cNvPr>
            <p:cNvSpPr/>
            <p:nvPr/>
          </p:nvSpPr>
          <p:spPr>
            <a:xfrm>
              <a:off x="428787" y="3105604"/>
              <a:ext cx="383037" cy="422030"/>
            </a:xfrm>
            <a:prstGeom prst="roundRect">
              <a:avLst/>
            </a:prstGeom>
            <a:noFill/>
            <a:ln w="12700">
              <a:solidFill>
                <a:srgbClr val="FF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" name="Прямоугольник: скругленные углы 24">
              <a:extLst>
                <a:ext uri="{FF2B5EF4-FFF2-40B4-BE49-F238E27FC236}">
                  <a16:creationId xmlns:a16="http://schemas.microsoft.com/office/drawing/2014/main" id="{BED839CA-B776-4CDC-8FCD-AF14C703093F}"/>
                </a:ext>
              </a:extLst>
            </p:cNvPr>
            <p:cNvSpPr/>
            <p:nvPr/>
          </p:nvSpPr>
          <p:spPr>
            <a:xfrm>
              <a:off x="10402195" y="4299439"/>
              <a:ext cx="383037" cy="263770"/>
            </a:xfrm>
            <a:prstGeom prst="roundRect">
              <a:avLst/>
            </a:prstGeom>
            <a:noFill/>
            <a:ln w="12700">
              <a:solidFill>
                <a:srgbClr val="FF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9" name="Полилиния: фигура 28">
              <a:extLst>
                <a:ext uri="{FF2B5EF4-FFF2-40B4-BE49-F238E27FC236}">
                  <a16:creationId xmlns:a16="http://schemas.microsoft.com/office/drawing/2014/main" id="{CDC2C4F9-40BA-4F2D-A99D-BEE131DABFBA}"/>
                </a:ext>
              </a:extLst>
            </p:cNvPr>
            <p:cNvSpPr/>
            <p:nvPr/>
          </p:nvSpPr>
          <p:spPr>
            <a:xfrm>
              <a:off x="773723" y="3525715"/>
              <a:ext cx="9864969" cy="1962135"/>
            </a:xfrm>
            <a:custGeom>
              <a:avLst/>
              <a:gdLst>
                <a:gd name="connsiteX0" fmla="*/ 0 w 9864969"/>
                <a:gd name="connsiteY0" fmla="*/ 0 h 1962135"/>
                <a:gd name="connsiteX1" fmla="*/ 3807069 w 9864969"/>
                <a:gd name="connsiteY1" fmla="*/ 1573823 h 1962135"/>
                <a:gd name="connsiteX2" fmla="*/ 8352692 w 9864969"/>
                <a:gd name="connsiteY2" fmla="*/ 1934308 h 1962135"/>
                <a:gd name="connsiteX3" fmla="*/ 9864969 w 9864969"/>
                <a:gd name="connsiteY3" fmla="*/ 1037493 h 19621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864969" h="1962135">
                  <a:moveTo>
                    <a:pt x="0" y="0"/>
                  </a:moveTo>
                  <a:cubicBezTo>
                    <a:pt x="1207477" y="625719"/>
                    <a:pt x="2414954" y="1251438"/>
                    <a:pt x="3807069" y="1573823"/>
                  </a:cubicBezTo>
                  <a:cubicBezTo>
                    <a:pt x="5199184" y="1896208"/>
                    <a:pt x="7343042" y="2023696"/>
                    <a:pt x="8352692" y="1934308"/>
                  </a:cubicBezTo>
                  <a:cubicBezTo>
                    <a:pt x="9362342" y="1844920"/>
                    <a:pt x="9613655" y="1441206"/>
                    <a:pt x="9864969" y="1037493"/>
                  </a:cubicBezTo>
                </a:path>
              </a:pathLst>
            </a:cu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35" name="Группа 34">
            <a:extLst>
              <a:ext uri="{FF2B5EF4-FFF2-40B4-BE49-F238E27FC236}">
                <a16:creationId xmlns:a16="http://schemas.microsoft.com/office/drawing/2014/main" id="{11C55148-5672-48C9-8AC2-C661C35A82E5}"/>
              </a:ext>
            </a:extLst>
          </p:cNvPr>
          <p:cNvGrpSpPr/>
          <p:nvPr/>
        </p:nvGrpSpPr>
        <p:grpSpPr>
          <a:xfrm>
            <a:off x="2936507" y="2476448"/>
            <a:ext cx="5574446" cy="1593460"/>
            <a:chOff x="2936507" y="2476448"/>
            <a:chExt cx="5574446" cy="1593460"/>
          </a:xfrm>
        </p:grpSpPr>
        <p:sp>
          <p:nvSpPr>
            <p:cNvPr id="31" name="Прямоугольник: скругленные углы 30">
              <a:extLst>
                <a:ext uri="{FF2B5EF4-FFF2-40B4-BE49-F238E27FC236}">
                  <a16:creationId xmlns:a16="http://schemas.microsoft.com/office/drawing/2014/main" id="{47B78C60-3D89-4AA9-9F60-A3404BE28B61}"/>
                </a:ext>
              </a:extLst>
            </p:cNvPr>
            <p:cNvSpPr/>
            <p:nvPr/>
          </p:nvSpPr>
          <p:spPr>
            <a:xfrm>
              <a:off x="2936507" y="2545563"/>
              <a:ext cx="1406893" cy="235033"/>
            </a:xfrm>
            <a:prstGeom prst="roundRect">
              <a:avLst/>
            </a:prstGeom>
            <a:noFill/>
            <a:ln w="12700">
              <a:solidFill>
                <a:srgbClr val="FF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2" name="Прямоугольник: скругленные углы 31">
              <a:extLst>
                <a:ext uri="{FF2B5EF4-FFF2-40B4-BE49-F238E27FC236}">
                  <a16:creationId xmlns:a16="http://schemas.microsoft.com/office/drawing/2014/main" id="{75A69367-DE47-4571-BF6F-6394FD5A1672}"/>
                </a:ext>
              </a:extLst>
            </p:cNvPr>
            <p:cNvSpPr/>
            <p:nvPr/>
          </p:nvSpPr>
          <p:spPr>
            <a:xfrm>
              <a:off x="5999356" y="2476448"/>
              <a:ext cx="2511597" cy="1250734"/>
            </a:xfrm>
            <a:prstGeom prst="roundRect">
              <a:avLst>
                <a:gd name="adj" fmla="val 6284"/>
              </a:avLst>
            </a:prstGeom>
            <a:noFill/>
            <a:ln w="12700">
              <a:solidFill>
                <a:srgbClr val="FF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4" name="Полилиния: фигура 33">
              <a:extLst>
                <a:ext uri="{FF2B5EF4-FFF2-40B4-BE49-F238E27FC236}">
                  <a16:creationId xmlns:a16="http://schemas.microsoft.com/office/drawing/2014/main" id="{EAC32691-15D6-4C5F-B9BA-9999C8A550B1}"/>
                </a:ext>
              </a:extLst>
            </p:cNvPr>
            <p:cNvSpPr/>
            <p:nvPr/>
          </p:nvSpPr>
          <p:spPr>
            <a:xfrm>
              <a:off x="3200399" y="2778369"/>
              <a:ext cx="2831123" cy="1291539"/>
            </a:xfrm>
            <a:custGeom>
              <a:avLst/>
              <a:gdLst>
                <a:gd name="connsiteX0" fmla="*/ 0 w 2831123"/>
                <a:gd name="connsiteY0" fmla="*/ 0 h 1291539"/>
                <a:gd name="connsiteX1" fmla="*/ 1195754 w 2831123"/>
                <a:gd name="connsiteY1" fmla="*/ 1239716 h 1291539"/>
                <a:gd name="connsiteX2" fmla="*/ 2831123 w 2831123"/>
                <a:gd name="connsiteY2" fmla="*/ 940777 h 12915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831123" h="1291539">
                  <a:moveTo>
                    <a:pt x="0" y="0"/>
                  </a:moveTo>
                  <a:cubicBezTo>
                    <a:pt x="361950" y="541460"/>
                    <a:pt x="723900" y="1082920"/>
                    <a:pt x="1195754" y="1239716"/>
                  </a:cubicBezTo>
                  <a:cubicBezTo>
                    <a:pt x="1667608" y="1396512"/>
                    <a:pt x="2249365" y="1168644"/>
                    <a:pt x="2831123" y="940777"/>
                  </a:cubicBezTo>
                </a:path>
              </a:pathLst>
            </a:cu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1947647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1751F21-9D2F-4F2E-BB6C-8890D57984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D8668-FCA2-4CD2-AEB5-80656CE3E1C4}" type="slidenum">
              <a:rPr lang="ru-RU" smtClean="0"/>
              <a:t>34</a:t>
            </a:fld>
            <a:endParaRPr lang="ru-RU"/>
          </a:p>
        </p:txBody>
      </p:sp>
      <p:grpSp>
        <p:nvGrpSpPr>
          <p:cNvPr id="15" name="Группа 14">
            <a:extLst>
              <a:ext uri="{FF2B5EF4-FFF2-40B4-BE49-F238E27FC236}">
                <a16:creationId xmlns:a16="http://schemas.microsoft.com/office/drawing/2014/main" id="{E01AA2E2-9D54-41D5-B98A-A3B77E5BE9F6}"/>
              </a:ext>
            </a:extLst>
          </p:cNvPr>
          <p:cNvGrpSpPr/>
          <p:nvPr/>
        </p:nvGrpSpPr>
        <p:grpSpPr>
          <a:xfrm>
            <a:off x="8528538" y="1361176"/>
            <a:ext cx="3242244" cy="3544932"/>
            <a:chOff x="8528538" y="1361176"/>
            <a:chExt cx="3242244" cy="3544932"/>
          </a:xfrm>
        </p:grpSpPr>
        <p:sp>
          <p:nvSpPr>
            <p:cNvPr id="11" name="Прямоугольник: скругленные углы 10">
              <a:extLst>
                <a:ext uri="{FF2B5EF4-FFF2-40B4-BE49-F238E27FC236}">
                  <a16:creationId xmlns:a16="http://schemas.microsoft.com/office/drawing/2014/main" id="{4EC6735B-7AB8-4810-ACD3-5DF9A030C915}"/>
                </a:ext>
              </a:extLst>
            </p:cNvPr>
            <p:cNvSpPr/>
            <p:nvPr/>
          </p:nvSpPr>
          <p:spPr>
            <a:xfrm>
              <a:off x="9271630" y="2246438"/>
              <a:ext cx="2499152" cy="2659670"/>
            </a:xfrm>
            <a:prstGeom prst="roundRect">
              <a:avLst>
                <a:gd name="adj" fmla="val 8263"/>
              </a:avLst>
            </a:prstGeom>
            <a:solidFill>
              <a:schemeClr val="bg1"/>
            </a:solidFill>
            <a:ln>
              <a:solidFill>
                <a:srgbClr val="0070C0"/>
              </a:solidFill>
              <a:prstDash val="dash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0" name="Рисунок 9">
              <a:extLst>
                <a:ext uri="{FF2B5EF4-FFF2-40B4-BE49-F238E27FC236}">
                  <a16:creationId xmlns:a16="http://schemas.microsoft.com/office/drawing/2014/main" id="{D34ABCA3-F12F-4CBD-B6B8-A05A60E45D6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4744" t="8304" r="4137"/>
            <a:stretch/>
          </p:blipFill>
          <p:spPr>
            <a:xfrm>
              <a:off x="9390184" y="2391508"/>
              <a:ext cx="2277207" cy="2281599"/>
            </a:xfrm>
            <a:prstGeom prst="rect">
              <a:avLst/>
            </a:prstGeom>
          </p:spPr>
        </p:pic>
        <p:sp>
          <p:nvSpPr>
            <p:cNvPr id="13" name="Полилиния: фигура 12">
              <a:extLst>
                <a:ext uri="{FF2B5EF4-FFF2-40B4-BE49-F238E27FC236}">
                  <a16:creationId xmlns:a16="http://schemas.microsoft.com/office/drawing/2014/main" id="{61F45995-17B9-4298-A462-3770E86469FF}"/>
                </a:ext>
              </a:extLst>
            </p:cNvPr>
            <p:cNvSpPr/>
            <p:nvPr/>
          </p:nvSpPr>
          <p:spPr>
            <a:xfrm>
              <a:off x="8528538" y="1361176"/>
              <a:ext cx="1969477" cy="889655"/>
            </a:xfrm>
            <a:custGeom>
              <a:avLst/>
              <a:gdLst>
                <a:gd name="connsiteX0" fmla="*/ 0 w 1969477"/>
                <a:gd name="connsiteY0" fmla="*/ 71970 h 889655"/>
                <a:gd name="connsiteX1" fmla="*/ 984739 w 1969477"/>
                <a:gd name="connsiteY1" fmla="*/ 80762 h 889655"/>
                <a:gd name="connsiteX2" fmla="*/ 1969477 w 1969477"/>
                <a:gd name="connsiteY2" fmla="*/ 889655 h 889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69477" h="889655">
                  <a:moveTo>
                    <a:pt x="0" y="71970"/>
                  </a:moveTo>
                  <a:cubicBezTo>
                    <a:pt x="328246" y="8225"/>
                    <a:pt x="656493" y="-55519"/>
                    <a:pt x="984739" y="80762"/>
                  </a:cubicBezTo>
                  <a:cubicBezTo>
                    <a:pt x="1312985" y="217043"/>
                    <a:pt x="1641231" y="553349"/>
                    <a:pt x="1969477" y="889655"/>
                  </a:cubicBezTo>
                </a:path>
              </a:pathLst>
            </a:cu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6" name="Группа 15">
            <a:extLst>
              <a:ext uri="{FF2B5EF4-FFF2-40B4-BE49-F238E27FC236}">
                <a16:creationId xmlns:a16="http://schemas.microsoft.com/office/drawing/2014/main" id="{76899B1A-7305-467D-9485-693F4F9D14A1}"/>
              </a:ext>
            </a:extLst>
          </p:cNvPr>
          <p:cNvGrpSpPr/>
          <p:nvPr/>
        </p:nvGrpSpPr>
        <p:grpSpPr>
          <a:xfrm>
            <a:off x="870438" y="234825"/>
            <a:ext cx="7658100" cy="6365631"/>
            <a:chOff x="870438" y="234825"/>
            <a:chExt cx="7658100" cy="6365631"/>
          </a:xfrm>
        </p:grpSpPr>
        <p:sp>
          <p:nvSpPr>
            <p:cNvPr id="12" name="Прямоугольник: скругленные углы 11">
              <a:extLst>
                <a:ext uri="{FF2B5EF4-FFF2-40B4-BE49-F238E27FC236}">
                  <a16:creationId xmlns:a16="http://schemas.microsoft.com/office/drawing/2014/main" id="{AE986678-91C0-44D5-879A-063762E6A286}"/>
                </a:ext>
              </a:extLst>
            </p:cNvPr>
            <p:cNvSpPr/>
            <p:nvPr/>
          </p:nvSpPr>
          <p:spPr>
            <a:xfrm>
              <a:off x="870438" y="234825"/>
              <a:ext cx="7658100" cy="6365631"/>
            </a:xfrm>
            <a:prstGeom prst="roundRect">
              <a:avLst>
                <a:gd name="adj" fmla="val 2494"/>
              </a:avLst>
            </a:prstGeom>
            <a:solidFill>
              <a:schemeClr val="bg1"/>
            </a:solidFill>
            <a:ln>
              <a:solidFill>
                <a:srgbClr val="0070C0"/>
              </a:solidFill>
              <a:prstDash val="dash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8" name="Рисунок 7">
              <a:extLst>
                <a:ext uri="{FF2B5EF4-FFF2-40B4-BE49-F238E27FC236}">
                  <a16:creationId xmlns:a16="http://schemas.microsoft.com/office/drawing/2014/main" id="{C961A1DF-3460-4064-83F4-2DF156B0C4F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5893" r="3988"/>
            <a:stretch/>
          </p:blipFill>
          <p:spPr>
            <a:xfrm>
              <a:off x="1072662" y="412750"/>
              <a:ext cx="7218484" cy="59436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576798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C42D7324-75ED-4AC7-8B14-79C8BBB1BA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14453"/>
            <a:ext cx="12192000" cy="4429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891007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8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6E8E3873-9845-483C-902E-5F16F0D172D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228589" y="2372466"/>
            <a:ext cx="5734821" cy="3268848"/>
          </a:xfrm>
          <a:prstGeom prst="rect">
            <a:avLst/>
          </a:prstGeom>
        </p:spPr>
      </p:pic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0E4019A3-5DC1-438E-8601-71A85B1EB0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ru-RU" dirty="0">
                <a:latin typeface="Helvetica World" panose="020B0500040000020004" pitchFamily="34" charset="0"/>
                <a:cs typeface="Helvetica World" panose="020B0500040000020004" pitchFamily="34" charset="0"/>
              </a:rPr>
              <a:t>Равенство</a:t>
            </a:r>
          </a:p>
        </p:txBody>
      </p:sp>
    </p:spTree>
    <p:extLst>
      <p:ext uri="{BB962C8B-B14F-4D97-AF65-F5344CB8AC3E}">
        <p14:creationId xmlns:p14="http://schemas.microsoft.com/office/powerpoint/2010/main" val="81936482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C15A3D81-80C0-4BD0-90D1-8E5EA6A16A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26999" y="2450005"/>
            <a:ext cx="2138001" cy="2914783"/>
          </a:xfrm>
          <a:prstGeom prst="rect">
            <a:avLst/>
          </a:prstGeom>
        </p:spPr>
      </p:pic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01734CA9-3D5F-40D9-9C20-6DB91B578C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ru-RU" dirty="0">
                <a:latin typeface="Helvetica World" panose="020B0500040000020004" pitchFamily="34" charset="0"/>
                <a:cs typeface="Helvetica World" panose="020B0500040000020004" pitchFamily="34" charset="0"/>
              </a:rPr>
              <a:t>Сравнение</a:t>
            </a:r>
          </a:p>
        </p:txBody>
      </p:sp>
    </p:spTree>
    <p:extLst>
      <p:ext uri="{BB962C8B-B14F-4D97-AF65-F5344CB8AC3E}">
        <p14:creationId xmlns:p14="http://schemas.microsoft.com/office/powerpoint/2010/main" val="51671173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8107C0E3-F247-4211-9A89-0E86251DA2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ru-RU" dirty="0">
                <a:latin typeface="Helvetica World" panose="020B0500040000020004" pitchFamily="34" charset="0"/>
                <a:cs typeface="Helvetica World" panose="020B0500040000020004" pitchFamily="34" charset="0"/>
              </a:rPr>
              <a:t>Сдвиг</a:t>
            </a:r>
          </a:p>
        </p:txBody>
      </p:sp>
      <p:graphicFrame>
        <p:nvGraphicFramePr>
          <p:cNvPr id="5" name="Таблица 5">
            <a:extLst>
              <a:ext uri="{FF2B5EF4-FFF2-40B4-BE49-F238E27FC236}">
                <a16:creationId xmlns:a16="http://schemas.microsoft.com/office/drawing/2014/main" id="{FF835773-A142-425D-A564-C7809C8509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60569"/>
              </p:ext>
            </p:extLst>
          </p:nvPr>
        </p:nvGraphicFramePr>
        <p:xfrm>
          <a:off x="4871278" y="2890373"/>
          <a:ext cx="2449444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12361">
                  <a:extLst>
                    <a:ext uri="{9D8B030D-6E8A-4147-A177-3AD203B41FA5}">
                      <a16:colId xmlns:a16="http://schemas.microsoft.com/office/drawing/2014/main" val="2256402338"/>
                    </a:ext>
                  </a:extLst>
                </a:gridCol>
                <a:gridCol w="612361">
                  <a:extLst>
                    <a:ext uri="{9D8B030D-6E8A-4147-A177-3AD203B41FA5}">
                      <a16:colId xmlns:a16="http://schemas.microsoft.com/office/drawing/2014/main" val="1459774861"/>
                    </a:ext>
                  </a:extLst>
                </a:gridCol>
                <a:gridCol w="612361">
                  <a:extLst>
                    <a:ext uri="{9D8B030D-6E8A-4147-A177-3AD203B41FA5}">
                      <a16:colId xmlns:a16="http://schemas.microsoft.com/office/drawing/2014/main" val="3035124830"/>
                    </a:ext>
                  </a:extLst>
                </a:gridCol>
                <a:gridCol w="612361">
                  <a:extLst>
                    <a:ext uri="{9D8B030D-6E8A-4147-A177-3AD203B41FA5}">
                      <a16:colId xmlns:a16="http://schemas.microsoft.com/office/drawing/2014/main" val="374182765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08909142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6864D07A-CD97-44DB-9C2E-84E9D7BFF655}"/>
              </a:ext>
            </a:extLst>
          </p:cNvPr>
          <p:cNvSpPr txBox="1"/>
          <p:nvPr/>
        </p:nvSpPr>
        <p:spPr>
          <a:xfrm>
            <a:off x="5663648" y="2344404"/>
            <a:ext cx="86470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&gt;&gt;</a:t>
            </a:r>
            <a:endParaRPr lang="ru-RU" b="1" dirty="0">
              <a:solidFill>
                <a:schemeClr val="tx1"/>
              </a:solidFill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</p:txBody>
      </p:sp>
      <p:graphicFrame>
        <p:nvGraphicFramePr>
          <p:cNvPr id="9" name="Таблица 5">
            <a:extLst>
              <a:ext uri="{FF2B5EF4-FFF2-40B4-BE49-F238E27FC236}">
                <a16:creationId xmlns:a16="http://schemas.microsoft.com/office/drawing/2014/main" id="{1D1A6872-D6E5-4983-AB7C-D1360CF1D5F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0553695"/>
              </p:ext>
            </p:extLst>
          </p:nvPr>
        </p:nvGraphicFramePr>
        <p:xfrm>
          <a:off x="4871278" y="3720659"/>
          <a:ext cx="2449444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12361">
                  <a:extLst>
                    <a:ext uri="{9D8B030D-6E8A-4147-A177-3AD203B41FA5}">
                      <a16:colId xmlns:a16="http://schemas.microsoft.com/office/drawing/2014/main" val="2256402338"/>
                    </a:ext>
                  </a:extLst>
                </a:gridCol>
                <a:gridCol w="612361">
                  <a:extLst>
                    <a:ext uri="{9D8B030D-6E8A-4147-A177-3AD203B41FA5}">
                      <a16:colId xmlns:a16="http://schemas.microsoft.com/office/drawing/2014/main" val="1459774861"/>
                    </a:ext>
                  </a:extLst>
                </a:gridCol>
                <a:gridCol w="612361">
                  <a:extLst>
                    <a:ext uri="{9D8B030D-6E8A-4147-A177-3AD203B41FA5}">
                      <a16:colId xmlns:a16="http://schemas.microsoft.com/office/drawing/2014/main" val="3035124830"/>
                    </a:ext>
                  </a:extLst>
                </a:gridCol>
                <a:gridCol w="612361">
                  <a:extLst>
                    <a:ext uri="{9D8B030D-6E8A-4147-A177-3AD203B41FA5}">
                      <a16:colId xmlns:a16="http://schemas.microsoft.com/office/drawing/2014/main" val="374182765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0</a:t>
                      </a:r>
                      <a:endParaRPr lang="ru-RU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1</a:t>
                      </a:r>
                      <a:endParaRPr lang="ru-RU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0</a:t>
                      </a:r>
                      <a:endParaRPr lang="ru-RU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1</a:t>
                      </a:r>
                      <a:endParaRPr lang="ru-RU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08909142"/>
                  </a:ext>
                </a:extLst>
              </a:tr>
            </a:tbl>
          </a:graphicData>
        </a:graphic>
      </p:graphicFrame>
      <p:grpSp>
        <p:nvGrpSpPr>
          <p:cNvPr id="39" name="Группа 38">
            <a:extLst>
              <a:ext uri="{FF2B5EF4-FFF2-40B4-BE49-F238E27FC236}">
                <a16:creationId xmlns:a16="http://schemas.microsoft.com/office/drawing/2014/main" id="{DF24E0D2-1F10-46DF-9137-8C830ED12AC1}"/>
              </a:ext>
            </a:extLst>
          </p:cNvPr>
          <p:cNvGrpSpPr/>
          <p:nvPr/>
        </p:nvGrpSpPr>
        <p:grpSpPr>
          <a:xfrm>
            <a:off x="5266083" y="3332222"/>
            <a:ext cx="2290967" cy="285622"/>
            <a:chOff x="5266083" y="3332222"/>
            <a:chExt cx="2290967" cy="285622"/>
          </a:xfrm>
        </p:grpSpPr>
        <p:cxnSp>
          <p:nvCxnSpPr>
            <p:cNvPr id="11" name="Прямая со стрелкой 10">
              <a:extLst>
                <a:ext uri="{FF2B5EF4-FFF2-40B4-BE49-F238E27FC236}">
                  <a16:creationId xmlns:a16="http://schemas.microsoft.com/office/drawing/2014/main" id="{B176B21A-0520-49E9-B64B-88E38FF6D2BE}"/>
                </a:ext>
              </a:extLst>
            </p:cNvPr>
            <p:cNvCxnSpPr>
              <a:cxnSpLocks/>
            </p:cNvCxnSpPr>
            <p:nvPr/>
          </p:nvCxnSpPr>
          <p:spPr>
            <a:xfrm>
              <a:off x="5266083" y="3333399"/>
              <a:ext cx="397565" cy="284445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 стрелкой 12">
              <a:extLst>
                <a:ext uri="{FF2B5EF4-FFF2-40B4-BE49-F238E27FC236}">
                  <a16:creationId xmlns:a16="http://schemas.microsoft.com/office/drawing/2014/main" id="{4616EC52-E682-489F-AAD5-61F387BD3634}"/>
                </a:ext>
              </a:extLst>
            </p:cNvPr>
            <p:cNvCxnSpPr>
              <a:cxnSpLocks/>
            </p:cNvCxnSpPr>
            <p:nvPr/>
          </p:nvCxnSpPr>
          <p:spPr>
            <a:xfrm>
              <a:off x="5897217" y="3333399"/>
              <a:ext cx="397565" cy="284445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Прямая со стрелкой 13">
              <a:extLst>
                <a:ext uri="{FF2B5EF4-FFF2-40B4-BE49-F238E27FC236}">
                  <a16:creationId xmlns:a16="http://schemas.microsoft.com/office/drawing/2014/main" id="{731712CA-ABA4-4A69-85DF-AE6E1B123F01}"/>
                </a:ext>
              </a:extLst>
            </p:cNvPr>
            <p:cNvCxnSpPr>
              <a:cxnSpLocks/>
            </p:cNvCxnSpPr>
            <p:nvPr/>
          </p:nvCxnSpPr>
          <p:spPr>
            <a:xfrm>
              <a:off x="6528351" y="3332223"/>
              <a:ext cx="397565" cy="284445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Прямая со стрелкой 14">
              <a:extLst>
                <a:ext uri="{FF2B5EF4-FFF2-40B4-BE49-F238E27FC236}">
                  <a16:creationId xmlns:a16="http://schemas.microsoft.com/office/drawing/2014/main" id="{D7D1A8E0-E83F-4F76-A4F4-1690C9875266}"/>
                </a:ext>
              </a:extLst>
            </p:cNvPr>
            <p:cNvCxnSpPr>
              <a:cxnSpLocks/>
            </p:cNvCxnSpPr>
            <p:nvPr/>
          </p:nvCxnSpPr>
          <p:spPr>
            <a:xfrm>
              <a:off x="7159485" y="3332222"/>
              <a:ext cx="397565" cy="284445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6" name="Таблица 5">
            <a:extLst>
              <a:ext uri="{FF2B5EF4-FFF2-40B4-BE49-F238E27FC236}">
                <a16:creationId xmlns:a16="http://schemas.microsoft.com/office/drawing/2014/main" id="{2B59A492-DEF7-4F87-9F82-1CDCA5A148B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6172720"/>
              </p:ext>
            </p:extLst>
          </p:nvPr>
        </p:nvGraphicFramePr>
        <p:xfrm>
          <a:off x="1202639" y="2890373"/>
          <a:ext cx="2449444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12361">
                  <a:extLst>
                    <a:ext uri="{9D8B030D-6E8A-4147-A177-3AD203B41FA5}">
                      <a16:colId xmlns:a16="http://schemas.microsoft.com/office/drawing/2014/main" val="2256402338"/>
                    </a:ext>
                  </a:extLst>
                </a:gridCol>
                <a:gridCol w="612361">
                  <a:extLst>
                    <a:ext uri="{9D8B030D-6E8A-4147-A177-3AD203B41FA5}">
                      <a16:colId xmlns:a16="http://schemas.microsoft.com/office/drawing/2014/main" val="1459774861"/>
                    </a:ext>
                  </a:extLst>
                </a:gridCol>
                <a:gridCol w="612361">
                  <a:extLst>
                    <a:ext uri="{9D8B030D-6E8A-4147-A177-3AD203B41FA5}">
                      <a16:colId xmlns:a16="http://schemas.microsoft.com/office/drawing/2014/main" val="3035124830"/>
                    </a:ext>
                  </a:extLst>
                </a:gridCol>
                <a:gridCol w="612361">
                  <a:extLst>
                    <a:ext uri="{9D8B030D-6E8A-4147-A177-3AD203B41FA5}">
                      <a16:colId xmlns:a16="http://schemas.microsoft.com/office/drawing/2014/main" val="374182765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08909142"/>
                  </a:ext>
                </a:extLst>
              </a:tr>
            </a:tbl>
          </a:graphicData>
        </a:graphic>
      </p:graphicFrame>
      <p:sp>
        <p:nvSpPr>
          <p:cNvPr id="17" name="TextBox 16">
            <a:extLst>
              <a:ext uri="{FF2B5EF4-FFF2-40B4-BE49-F238E27FC236}">
                <a16:creationId xmlns:a16="http://schemas.microsoft.com/office/drawing/2014/main" id="{14C4ED05-3A01-4D6D-BFB4-21CFF6C82713}"/>
              </a:ext>
            </a:extLst>
          </p:cNvPr>
          <p:cNvSpPr txBox="1"/>
          <p:nvPr/>
        </p:nvSpPr>
        <p:spPr>
          <a:xfrm>
            <a:off x="1995008" y="2344404"/>
            <a:ext cx="86470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&lt;&lt;</a:t>
            </a:r>
            <a:endParaRPr lang="ru-RU" b="1" dirty="0">
              <a:solidFill>
                <a:schemeClr val="tx1"/>
              </a:solidFill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</p:txBody>
      </p:sp>
      <p:graphicFrame>
        <p:nvGraphicFramePr>
          <p:cNvPr id="18" name="Таблица 5">
            <a:extLst>
              <a:ext uri="{FF2B5EF4-FFF2-40B4-BE49-F238E27FC236}">
                <a16:creationId xmlns:a16="http://schemas.microsoft.com/office/drawing/2014/main" id="{B0F78099-E668-4A6A-B590-0D656D14A10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352084"/>
              </p:ext>
            </p:extLst>
          </p:nvPr>
        </p:nvGraphicFramePr>
        <p:xfrm>
          <a:off x="1202639" y="3720659"/>
          <a:ext cx="2449444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12361">
                  <a:extLst>
                    <a:ext uri="{9D8B030D-6E8A-4147-A177-3AD203B41FA5}">
                      <a16:colId xmlns:a16="http://schemas.microsoft.com/office/drawing/2014/main" val="2256402338"/>
                    </a:ext>
                  </a:extLst>
                </a:gridCol>
                <a:gridCol w="612361">
                  <a:extLst>
                    <a:ext uri="{9D8B030D-6E8A-4147-A177-3AD203B41FA5}">
                      <a16:colId xmlns:a16="http://schemas.microsoft.com/office/drawing/2014/main" val="1459774861"/>
                    </a:ext>
                  </a:extLst>
                </a:gridCol>
                <a:gridCol w="612361">
                  <a:extLst>
                    <a:ext uri="{9D8B030D-6E8A-4147-A177-3AD203B41FA5}">
                      <a16:colId xmlns:a16="http://schemas.microsoft.com/office/drawing/2014/main" val="3035124830"/>
                    </a:ext>
                  </a:extLst>
                </a:gridCol>
                <a:gridCol w="612361">
                  <a:extLst>
                    <a:ext uri="{9D8B030D-6E8A-4147-A177-3AD203B41FA5}">
                      <a16:colId xmlns:a16="http://schemas.microsoft.com/office/drawing/2014/main" val="374182765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1</a:t>
                      </a:r>
                      <a:endParaRPr lang="ru-RU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0</a:t>
                      </a:r>
                      <a:endParaRPr lang="ru-RU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0</a:t>
                      </a:r>
                      <a:endParaRPr lang="ru-RU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08909142"/>
                  </a:ext>
                </a:extLst>
              </a:tr>
            </a:tbl>
          </a:graphicData>
        </a:graphic>
      </p:graphicFrame>
      <p:graphicFrame>
        <p:nvGraphicFramePr>
          <p:cNvPr id="23" name="Таблица 5">
            <a:extLst>
              <a:ext uri="{FF2B5EF4-FFF2-40B4-BE49-F238E27FC236}">
                <a16:creationId xmlns:a16="http://schemas.microsoft.com/office/drawing/2014/main" id="{6D54D6D8-C49D-4814-94E1-A26B192E0C1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8787102"/>
              </p:ext>
            </p:extLst>
          </p:nvPr>
        </p:nvGraphicFramePr>
        <p:xfrm>
          <a:off x="8539917" y="2890373"/>
          <a:ext cx="2449444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12361">
                  <a:extLst>
                    <a:ext uri="{9D8B030D-6E8A-4147-A177-3AD203B41FA5}">
                      <a16:colId xmlns:a16="http://schemas.microsoft.com/office/drawing/2014/main" val="2256402338"/>
                    </a:ext>
                  </a:extLst>
                </a:gridCol>
                <a:gridCol w="612361">
                  <a:extLst>
                    <a:ext uri="{9D8B030D-6E8A-4147-A177-3AD203B41FA5}">
                      <a16:colId xmlns:a16="http://schemas.microsoft.com/office/drawing/2014/main" val="1459774861"/>
                    </a:ext>
                  </a:extLst>
                </a:gridCol>
                <a:gridCol w="612361">
                  <a:extLst>
                    <a:ext uri="{9D8B030D-6E8A-4147-A177-3AD203B41FA5}">
                      <a16:colId xmlns:a16="http://schemas.microsoft.com/office/drawing/2014/main" val="3035124830"/>
                    </a:ext>
                  </a:extLst>
                </a:gridCol>
                <a:gridCol w="612361">
                  <a:extLst>
                    <a:ext uri="{9D8B030D-6E8A-4147-A177-3AD203B41FA5}">
                      <a16:colId xmlns:a16="http://schemas.microsoft.com/office/drawing/2014/main" val="374182765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08909142"/>
                  </a:ext>
                </a:extLst>
              </a:tr>
            </a:tbl>
          </a:graphicData>
        </a:graphic>
      </p:graphicFrame>
      <p:sp>
        <p:nvSpPr>
          <p:cNvPr id="24" name="TextBox 23">
            <a:extLst>
              <a:ext uri="{FF2B5EF4-FFF2-40B4-BE49-F238E27FC236}">
                <a16:creationId xmlns:a16="http://schemas.microsoft.com/office/drawing/2014/main" id="{789E3818-5502-4B3E-BF16-7FC15272BB45}"/>
              </a:ext>
            </a:extLst>
          </p:cNvPr>
          <p:cNvSpPr txBox="1"/>
          <p:nvPr/>
        </p:nvSpPr>
        <p:spPr>
          <a:xfrm>
            <a:off x="9332287" y="2344404"/>
            <a:ext cx="86470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&gt;&gt;&gt;</a:t>
            </a:r>
            <a:endParaRPr lang="ru-RU" b="1" dirty="0">
              <a:solidFill>
                <a:schemeClr val="tx1"/>
              </a:solidFill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</p:txBody>
      </p:sp>
      <p:graphicFrame>
        <p:nvGraphicFramePr>
          <p:cNvPr id="25" name="Таблица 5">
            <a:extLst>
              <a:ext uri="{FF2B5EF4-FFF2-40B4-BE49-F238E27FC236}">
                <a16:creationId xmlns:a16="http://schemas.microsoft.com/office/drawing/2014/main" id="{BCFA1310-CD9A-4D41-825D-CD945392CB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3284095"/>
              </p:ext>
            </p:extLst>
          </p:nvPr>
        </p:nvGraphicFramePr>
        <p:xfrm>
          <a:off x="8539917" y="3720659"/>
          <a:ext cx="2449444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12361">
                  <a:extLst>
                    <a:ext uri="{9D8B030D-6E8A-4147-A177-3AD203B41FA5}">
                      <a16:colId xmlns:a16="http://schemas.microsoft.com/office/drawing/2014/main" val="2256402338"/>
                    </a:ext>
                  </a:extLst>
                </a:gridCol>
                <a:gridCol w="612361">
                  <a:extLst>
                    <a:ext uri="{9D8B030D-6E8A-4147-A177-3AD203B41FA5}">
                      <a16:colId xmlns:a16="http://schemas.microsoft.com/office/drawing/2014/main" val="1459774861"/>
                    </a:ext>
                  </a:extLst>
                </a:gridCol>
                <a:gridCol w="612361">
                  <a:extLst>
                    <a:ext uri="{9D8B030D-6E8A-4147-A177-3AD203B41FA5}">
                      <a16:colId xmlns:a16="http://schemas.microsoft.com/office/drawing/2014/main" val="3035124830"/>
                    </a:ext>
                  </a:extLst>
                </a:gridCol>
                <a:gridCol w="612361">
                  <a:extLst>
                    <a:ext uri="{9D8B030D-6E8A-4147-A177-3AD203B41FA5}">
                      <a16:colId xmlns:a16="http://schemas.microsoft.com/office/drawing/2014/main" val="374182765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1</a:t>
                      </a:r>
                      <a:endParaRPr lang="ru-RU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1</a:t>
                      </a:r>
                      <a:endParaRPr lang="ru-RU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0</a:t>
                      </a:r>
                      <a:endParaRPr lang="ru-RU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>
                          <a:solidFill>
                            <a:schemeClr val="tx1"/>
                          </a:solidFill>
                          <a:latin typeface="Menlo" panose="020B0609030804020204" pitchFamily="49" charset="0"/>
                          <a:ea typeface="Menlo" panose="020B0609030804020204" pitchFamily="49" charset="0"/>
                          <a:cs typeface="Menlo" panose="020B0609030804020204" pitchFamily="49" charset="0"/>
                        </a:rPr>
                        <a:t>1</a:t>
                      </a:r>
                      <a:endParaRPr lang="ru-RU" b="0" dirty="0">
                        <a:solidFill>
                          <a:schemeClr val="tx1"/>
                        </a:solidFill>
                        <a:latin typeface="Menlo" panose="020B0609030804020204" pitchFamily="49" charset="0"/>
                        <a:ea typeface="Menlo" panose="020B0609030804020204" pitchFamily="49" charset="0"/>
                        <a:cs typeface="Menlo" panose="020B060903080402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08909142"/>
                  </a:ext>
                </a:extLst>
              </a:tr>
            </a:tbl>
          </a:graphicData>
        </a:graphic>
      </p:graphicFrame>
      <p:grpSp>
        <p:nvGrpSpPr>
          <p:cNvPr id="38" name="Группа 37">
            <a:extLst>
              <a:ext uri="{FF2B5EF4-FFF2-40B4-BE49-F238E27FC236}">
                <a16:creationId xmlns:a16="http://schemas.microsoft.com/office/drawing/2014/main" id="{75FEE18E-2EFE-4670-B519-36C35BAB247A}"/>
              </a:ext>
            </a:extLst>
          </p:cNvPr>
          <p:cNvGrpSpPr/>
          <p:nvPr/>
        </p:nvGrpSpPr>
        <p:grpSpPr>
          <a:xfrm>
            <a:off x="1038536" y="3336286"/>
            <a:ext cx="2218741" cy="276627"/>
            <a:chOff x="1038536" y="3336286"/>
            <a:chExt cx="2218741" cy="276627"/>
          </a:xfrm>
        </p:grpSpPr>
        <p:cxnSp>
          <p:nvCxnSpPr>
            <p:cNvPr id="19" name="Прямая со стрелкой 18">
              <a:extLst>
                <a:ext uri="{FF2B5EF4-FFF2-40B4-BE49-F238E27FC236}">
                  <a16:creationId xmlns:a16="http://schemas.microsoft.com/office/drawing/2014/main" id="{C70235C8-1AEB-46E2-A841-E1A9AA843BE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38536" y="3342749"/>
              <a:ext cx="394805" cy="263389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Прямая со стрелкой 19">
              <a:extLst>
                <a:ext uri="{FF2B5EF4-FFF2-40B4-BE49-F238E27FC236}">
                  <a16:creationId xmlns:a16="http://schemas.microsoft.com/office/drawing/2014/main" id="{928A4D3E-DA86-42DD-862F-6135D348305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668290" y="3336286"/>
              <a:ext cx="397565" cy="263389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Прямая со стрелкой 31">
              <a:extLst>
                <a:ext uri="{FF2B5EF4-FFF2-40B4-BE49-F238E27FC236}">
                  <a16:creationId xmlns:a16="http://schemas.microsoft.com/office/drawing/2014/main" id="{720D98A9-80FC-4C42-A5C5-924755EF287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229958" y="3349524"/>
              <a:ext cx="394805" cy="263389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Прямая со стрелкой 32">
              <a:extLst>
                <a:ext uri="{FF2B5EF4-FFF2-40B4-BE49-F238E27FC236}">
                  <a16:creationId xmlns:a16="http://schemas.microsoft.com/office/drawing/2014/main" id="{4C359E83-89F9-43F5-A9F5-44C3B50AD7C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859712" y="3343061"/>
              <a:ext cx="397565" cy="263389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Группа 39">
            <a:extLst>
              <a:ext uri="{FF2B5EF4-FFF2-40B4-BE49-F238E27FC236}">
                <a16:creationId xmlns:a16="http://schemas.microsoft.com/office/drawing/2014/main" id="{35732BDF-51E1-491F-81DE-9CC0E0EFBC2B}"/>
              </a:ext>
            </a:extLst>
          </p:cNvPr>
          <p:cNvGrpSpPr/>
          <p:nvPr/>
        </p:nvGrpSpPr>
        <p:grpSpPr>
          <a:xfrm>
            <a:off x="8848583" y="3332222"/>
            <a:ext cx="2377106" cy="285622"/>
            <a:chOff x="8848583" y="3332222"/>
            <a:chExt cx="2377106" cy="285622"/>
          </a:xfrm>
        </p:grpSpPr>
        <p:cxnSp>
          <p:nvCxnSpPr>
            <p:cNvPr id="26" name="Прямая со стрелкой 25">
              <a:extLst>
                <a:ext uri="{FF2B5EF4-FFF2-40B4-BE49-F238E27FC236}">
                  <a16:creationId xmlns:a16="http://schemas.microsoft.com/office/drawing/2014/main" id="{1C1B1E69-C7D8-4525-A99C-DD61052E5671}"/>
                </a:ext>
              </a:extLst>
            </p:cNvPr>
            <p:cNvCxnSpPr>
              <a:cxnSpLocks/>
            </p:cNvCxnSpPr>
            <p:nvPr/>
          </p:nvCxnSpPr>
          <p:spPr>
            <a:xfrm>
              <a:off x="8934722" y="3333399"/>
              <a:ext cx="397565" cy="284445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Прямая со стрелкой 26">
              <a:extLst>
                <a:ext uri="{FF2B5EF4-FFF2-40B4-BE49-F238E27FC236}">
                  <a16:creationId xmlns:a16="http://schemas.microsoft.com/office/drawing/2014/main" id="{E9831F55-800A-45DA-BA14-DFA77A3A6DAF}"/>
                </a:ext>
              </a:extLst>
            </p:cNvPr>
            <p:cNvCxnSpPr>
              <a:cxnSpLocks/>
            </p:cNvCxnSpPr>
            <p:nvPr/>
          </p:nvCxnSpPr>
          <p:spPr>
            <a:xfrm>
              <a:off x="9565856" y="3333399"/>
              <a:ext cx="397565" cy="284445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Прямая со стрелкой 27">
              <a:extLst>
                <a:ext uri="{FF2B5EF4-FFF2-40B4-BE49-F238E27FC236}">
                  <a16:creationId xmlns:a16="http://schemas.microsoft.com/office/drawing/2014/main" id="{9C4766F2-1258-4E56-B72A-7D1445AF1300}"/>
                </a:ext>
              </a:extLst>
            </p:cNvPr>
            <p:cNvCxnSpPr>
              <a:cxnSpLocks/>
            </p:cNvCxnSpPr>
            <p:nvPr/>
          </p:nvCxnSpPr>
          <p:spPr>
            <a:xfrm>
              <a:off x="10196990" y="3332223"/>
              <a:ext cx="397565" cy="284445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Прямая со стрелкой 28">
              <a:extLst>
                <a:ext uri="{FF2B5EF4-FFF2-40B4-BE49-F238E27FC236}">
                  <a16:creationId xmlns:a16="http://schemas.microsoft.com/office/drawing/2014/main" id="{0CACD2F2-0A95-4224-9BD6-0F84C122FBA5}"/>
                </a:ext>
              </a:extLst>
            </p:cNvPr>
            <p:cNvCxnSpPr>
              <a:cxnSpLocks/>
            </p:cNvCxnSpPr>
            <p:nvPr/>
          </p:nvCxnSpPr>
          <p:spPr>
            <a:xfrm>
              <a:off x="10828124" y="3332222"/>
              <a:ext cx="397565" cy="284445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Прямая со стрелкой 33">
              <a:extLst>
                <a:ext uri="{FF2B5EF4-FFF2-40B4-BE49-F238E27FC236}">
                  <a16:creationId xmlns:a16="http://schemas.microsoft.com/office/drawing/2014/main" id="{C6F7FBA1-BE14-408F-803A-E6850F98A265}"/>
                </a:ext>
              </a:extLst>
            </p:cNvPr>
            <p:cNvCxnSpPr>
              <a:cxnSpLocks/>
            </p:cNvCxnSpPr>
            <p:nvPr/>
          </p:nvCxnSpPr>
          <p:spPr>
            <a:xfrm>
              <a:off x="8848583" y="3332222"/>
              <a:ext cx="0" cy="280691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57131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7" grpId="0"/>
      <p:bldP spid="2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8C6EBD8-F69D-4C9B-A5AF-C61544C66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6656" y="1328012"/>
            <a:ext cx="8745873" cy="548082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E2ABB25-481A-43AC-9C89-8B2B93BB3A8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6909" b="17686"/>
          <a:stretch/>
        </p:blipFill>
        <p:spPr>
          <a:xfrm>
            <a:off x="1533832" y="49163"/>
            <a:ext cx="8622890" cy="1180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34122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D51D00AB-460B-4CEE-8561-23D13F4827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ru-RU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Двоичное представление чисел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909D7D19-E3EB-469C-98B7-5530CB9F9D3D}"/>
                  </a:ext>
                </a:extLst>
              </p:cNvPr>
              <p:cNvSpPr txBox="1"/>
              <p:nvPr/>
            </p:nvSpPr>
            <p:spPr>
              <a:xfrm>
                <a:off x="707666" y="2880412"/>
                <a:ext cx="1974515" cy="121193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p>
                            <m:sSup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u-RU" sz="28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909D7D19-E3EB-469C-98B7-5530CB9F9D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666" y="2880412"/>
                <a:ext cx="1974515" cy="121193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Таблица 11">
            <a:extLst>
              <a:ext uri="{FF2B5EF4-FFF2-40B4-BE49-F238E27FC236}">
                <a16:creationId xmlns:a16="http://schemas.microsoft.com/office/drawing/2014/main" id="{E808D606-F00F-4F59-9A45-BCDD092F1B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5938071"/>
              </p:ext>
            </p:extLst>
          </p:nvPr>
        </p:nvGraphicFramePr>
        <p:xfrm>
          <a:off x="3225800" y="3192764"/>
          <a:ext cx="8128000" cy="5872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>
                  <a:extLst>
                    <a:ext uri="{9D8B030D-6E8A-4147-A177-3AD203B41FA5}">
                      <a16:colId xmlns:a16="http://schemas.microsoft.com/office/drawing/2014/main" val="924504186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1456775280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889566256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435046973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868220393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211064056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1858578865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810457105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1335932760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566714462"/>
                    </a:ext>
                  </a:extLst>
                </a:gridCol>
              </a:tblGrid>
              <a:tr h="587229"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42420574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Таблица 11">
                <a:extLst>
                  <a:ext uri="{FF2B5EF4-FFF2-40B4-BE49-F238E27FC236}">
                    <a16:creationId xmlns:a16="http://schemas.microsoft.com/office/drawing/2014/main" id="{8CAE7777-C6F9-4345-BE46-FD1BA55FE6A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89520960"/>
                  </p:ext>
                </p:extLst>
              </p:nvPr>
            </p:nvGraphicFramePr>
            <p:xfrm>
              <a:off x="3225800" y="2605535"/>
              <a:ext cx="8128000" cy="58722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12800">
                      <a:extLst>
                        <a:ext uri="{9D8B030D-6E8A-4147-A177-3AD203B41FA5}">
                          <a16:colId xmlns:a16="http://schemas.microsoft.com/office/drawing/2014/main" val="924504186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456775280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889566256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435046973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2868220393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2211064056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858578865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810457105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335932760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2566714462"/>
                        </a:ext>
                      </a:extLst>
                    </a:gridCol>
                  </a:tblGrid>
                  <a:tr h="5872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ru-RU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9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ru-RU" sz="24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ru-RU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ru-RU" sz="24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ru-RU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7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ru-RU" sz="24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ru-RU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ru-RU" sz="24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ru-RU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ru-RU" sz="24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ru-RU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ru-RU" sz="24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ru-RU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ru-RU" sz="24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ru-RU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ru-RU" sz="24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ru-RU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ru-RU" sz="24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ru-RU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ru-RU" sz="24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94242057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3" name="Таблица 11">
                <a:extLst>
                  <a:ext uri="{FF2B5EF4-FFF2-40B4-BE49-F238E27FC236}">
                    <a16:creationId xmlns:a16="http://schemas.microsoft.com/office/drawing/2014/main" id="{8CAE7777-C6F9-4345-BE46-FD1BA55FE6A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89520960"/>
                  </p:ext>
                </p:extLst>
              </p:nvPr>
            </p:nvGraphicFramePr>
            <p:xfrm>
              <a:off x="3225800" y="2605535"/>
              <a:ext cx="8128000" cy="58722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12800">
                      <a:extLst>
                        <a:ext uri="{9D8B030D-6E8A-4147-A177-3AD203B41FA5}">
                          <a16:colId xmlns:a16="http://schemas.microsoft.com/office/drawing/2014/main" val="924504186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456775280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889566256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435046973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2868220393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2211064056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858578865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810457105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335932760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2566714462"/>
                        </a:ext>
                      </a:extLst>
                    </a:gridCol>
                  </a:tblGrid>
                  <a:tr h="587229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r="-9030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99254" r="-7962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00752" r="-702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98507" r="-59701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401504" r="-50150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501504" r="-40150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597015" r="-2985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702256" r="-2007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796269" r="-992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90300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94242057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5" name="Таблица 11">
                <a:extLst>
                  <a:ext uri="{FF2B5EF4-FFF2-40B4-BE49-F238E27FC236}">
                    <a16:creationId xmlns:a16="http://schemas.microsoft.com/office/drawing/2014/main" id="{9846483C-A680-4F1F-9992-928024726D6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20983389"/>
                  </p:ext>
                </p:extLst>
              </p:nvPr>
            </p:nvGraphicFramePr>
            <p:xfrm>
              <a:off x="3225800" y="2018306"/>
              <a:ext cx="8128000" cy="58722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12800">
                      <a:extLst>
                        <a:ext uri="{9D8B030D-6E8A-4147-A177-3AD203B41FA5}">
                          <a16:colId xmlns:a16="http://schemas.microsoft.com/office/drawing/2014/main" val="924504186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456775280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889566256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435046973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2868220393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2211064056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858578865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810457105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335932760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2566714462"/>
                        </a:ext>
                      </a:extLst>
                    </a:gridCol>
                  </a:tblGrid>
                  <a:tr h="5872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20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512</m:t>
                                </m:r>
                              </m:oMath>
                            </m:oMathPara>
                          </a14:m>
                          <a:endParaRPr lang="ru-RU" sz="20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56</m:t>
                                </m:r>
                              </m:oMath>
                            </m:oMathPara>
                          </a14:m>
                          <a:endParaRPr lang="ru-RU" sz="20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28</m:t>
                                </m:r>
                              </m:oMath>
                            </m:oMathPara>
                          </a14:m>
                          <a:endParaRPr lang="ru-RU" sz="20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64</m:t>
                                </m:r>
                              </m:oMath>
                            </m:oMathPara>
                          </a14:m>
                          <a:endParaRPr lang="ru-RU" sz="20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32</m:t>
                                </m:r>
                              </m:oMath>
                            </m:oMathPara>
                          </a14:m>
                          <a:endParaRPr lang="ru-RU" sz="20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6</m:t>
                                </m:r>
                              </m:oMath>
                            </m:oMathPara>
                          </a14:m>
                          <a:endParaRPr lang="ru-RU" sz="20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ru-RU" sz="20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oMath>
                            </m:oMathPara>
                          </a14:m>
                          <a:endParaRPr lang="ru-RU" sz="20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ru-RU" sz="20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ru-RU" sz="20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94242057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5" name="Таблица 11">
                <a:extLst>
                  <a:ext uri="{FF2B5EF4-FFF2-40B4-BE49-F238E27FC236}">
                    <a16:creationId xmlns:a16="http://schemas.microsoft.com/office/drawing/2014/main" id="{9846483C-A680-4F1F-9992-928024726D6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20983389"/>
                  </p:ext>
                </p:extLst>
              </p:nvPr>
            </p:nvGraphicFramePr>
            <p:xfrm>
              <a:off x="3225800" y="2018306"/>
              <a:ext cx="8128000" cy="58722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12800">
                      <a:extLst>
                        <a:ext uri="{9D8B030D-6E8A-4147-A177-3AD203B41FA5}">
                          <a16:colId xmlns:a16="http://schemas.microsoft.com/office/drawing/2014/main" val="924504186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456775280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889566256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435046973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2868220393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2211064056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858578865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810457105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335932760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2566714462"/>
                        </a:ext>
                      </a:extLst>
                    </a:gridCol>
                  </a:tblGrid>
                  <a:tr h="587229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r="-9030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99254" r="-7962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200752" r="-702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298507" r="-59701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401504" r="-50150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501504" r="-40150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597015" r="-2985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702256" r="-2007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796269" r="-992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90300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94242057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6" name="Таблица 11">
                <a:extLst>
                  <a:ext uri="{FF2B5EF4-FFF2-40B4-BE49-F238E27FC236}">
                    <a16:creationId xmlns:a16="http://schemas.microsoft.com/office/drawing/2014/main" id="{8C11DCFA-8FF1-4BA2-A62C-16DDAB6C466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4171314"/>
                  </p:ext>
                </p:extLst>
              </p:nvPr>
            </p:nvGraphicFramePr>
            <p:xfrm>
              <a:off x="3225800" y="3192764"/>
              <a:ext cx="8128000" cy="58722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12800">
                      <a:extLst>
                        <a:ext uri="{9D8B030D-6E8A-4147-A177-3AD203B41FA5}">
                          <a16:colId xmlns:a16="http://schemas.microsoft.com/office/drawing/2014/main" val="924504186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456775280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889566256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435046973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2868220393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2211064056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858578865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810457105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335932760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2566714462"/>
                        </a:ext>
                      </a:extLst>
                    </a:gridCol>
                  </a:tblGrid>
                  <a:tr h="5872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2800" b="0" i="0" smtClean="0">
                                    <a:solidFill>
                                      <a:schemeClr val="accent2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ru-RU" sz="2800" b="0" i="0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0" smtClean="0">
                                    <a:solidFill>
                                      <a:schemeClr val="accent2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ru-RU" sz="2800" b="0" i="0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0" smtClean="0">
                                    <a:solidFill>
                                      <a:schemeClr val="accent2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ru-RU" sz="2800" b="0" i="0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0" smtClean="0">
                                    <a:solidFill>
                                      <a:schemeClr val="accent2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ru-RU" sz="2800" b="0" i="0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0" smtClean="0">
                                    <a:solidFill>
                                      <a:schemeClr val="accent2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ru-RU" sz="2800" b="0" i="0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0" smtClean="0">
                                    <a:solidFill>
                                      <a:schemeClr val="accent2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ru-RU" sz="2800" b="0" i="0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0" smtClean="0">
                                    <a:solidFill>
                                      <a:schemeClr val="accent2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ru-RU" sz="2800" b="0" i="0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0" smtClean="0">
                                    <a:solidFill>
                                      <a:schemeClr val="accent2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ru-RU" sz="2800" b="0" i="0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0" smtClean="0">
                                    <a:solidFill>
                                      <a:schemeClr val="accent2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ru-RU" sz="2800" b="0" i="0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0" smtClean="0">
                                    <a:solidFill>
                                      <a:schemeClr val="accent2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ru-RU" sz="2800" b="0" i="0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94242057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6" name="Таблица 11">
                <a:extLst>
                  <a:ext uri="{FF2B5EF4-FFF2-40B4-BE49-F238E27FC236}">
                    <a16:creationId xmlns:a16="http://schemas.microsoft.com/office/drawing/2014/main" id="{8C11DCFA-8FF1-4BA2-A62C-16DDAB6C466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4171314"/>
                  </p:ext>
                </p:extLst>
              </p:nvPr>
            </p:nvGraphicFramePr>
            <p:xfrm>
              <a:off x="3225800" y="3192764"/>
              <a:ext cx="8128000" cy="58722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12800">
                      <a:extLst>
                        <a:ext uri="{9D8B030D-6E8A-4147-A177-3AD203B41FA5}">
                          <a16:colId xmlns:a16="http://schemas.microsoft.com/office/drawing/2014/main" val="924504186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456775280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889566256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435046973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2868220393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2211064056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858578865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810457105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335932760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2566714462"/>
                        </a:ext>
                      </a:extLst>
                    </a:gridCol>
                  </a:tblGrid>
                  <a:tr h="587229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5"/>
                          <a:stretch>
                            <a:fillRect r="-9030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5"/>
                          <a:stretch>
                            <a:fillRect l="-99254" r="-7962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5"/>
                          <a:stretch>
                            <a:fillRect l="-200752" r="-702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5"/>
                          <a:stretch>
                            <a:fillRect l="-298507" r="-59701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5"/>
                          <a:stretch>
                            <a:fillRect l="-401504" r="-50150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5"/>
                          <a:stretch>
                            <a:fillRect l="-501504" r="-40150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5"/>
                          <a:stretch>
                            <a:fillRect l="-597015" r="-2985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5"/>
                          <a:stretch>
                            <a:fillRect l="-702256" r="-2007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5"/>
                          <a:stretch>
                            <a:fillRect l="-796269" r="-992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5"/>
                          <a:stretch>
                            <a:fillRect l="-90300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94242057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3475FDDC-C845-4EE1-B0F8-889F384EC4D2}"/>
                  </a:ext>
                </a:extLst>
              </p:cNvPr>
              <p:cNvSpPr txBox="1"/>
              <p:nvPr/>
            </p:nvSpPr>
            <p:spPr>
              <a:xfrm>
                <a:off x="966333" y="4846311"/>
                <a:ext cx="8569589" cy="43576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0∙</m:t>
                      </m:r>
                      <m:sSup>
                        <m:sSup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9</m:t>
                          </m:r>
                        </m:sup>
                      </m:sSup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800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8</m:t>
                          </m:r>
                        </m:sup>
                      </m:sSup>
                      <m:r>
                        <a:rPr lang="en-US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800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7</m:t>
                          </m:r>
                        </m:sup>
                      </m:sSup>
                      <m:r>
                        <a:rPr lang="en-US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80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6</m:t>
                          </m:r>
                        </m:sup>
                      </m:sSup>
                      <m:r>
                        <a:rPr lang="en-US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800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5</m:t>
                          </m:r>
                        </m:sup>
                      </m:sSup>
                      <m:r>
                        <a:rPr lang="en-US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800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…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3475FDDC-C845-4EE1-B0F8-889F384EC4D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6333" y="4846311"/>
                <a:ext cx="8569589" cy="43576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E6D015FB-79F7-43AF-9383-303F14D10A4F}"/>
                  </a:ext>
                </a:extLst>
              </p:cNvPr>
              <p:cNvSpPr txBox="1"/>
              <p:nvPr/>
            </p:nvSpPr>
            <p:spPr>
              <a:xfrm>
                <a:off x="966333" y="5433540"/>
                <a:ext cx="6348405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    =</m:t>
                      </m:r>
                      <m:r>
                        <a:rPr lang="en-US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256</m:t>
                      </m:r>
                      <m:r>
                        <a:rPr lang="en-US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28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32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6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8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4=</m:t>
                      </m:r>
                      <m:r>
                        <a:rPr lang="en-US" sz="28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444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E6D015FB-79F7-43AF-9383-303F14D10A4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6333" y="5433540"/>
                <a:ext cx="6348405" cy="43088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31233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8C6EBD8-F69D-4C9B-A5AF-C61544C66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6656" y="1328012"/>
            <a:ext cx="8745873" cy="548082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E2ABB25-481A-43AC-9C89-8B2B93BB3A8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6909" b="17686"/>
          <a:stretch/>
        </p:blipFill>
        <p:spPr>
          <a:xfrm>
            <a:off x="1533832" y="49163"/>
            <a:ext cx="8622890" cy="1180530"/>
          </a:xfrm>
          <a:prstGeom prst="rect">
            <a:avLst/>
          </a:prstGeom>
        </p:spPr>
      </p:pic>
      <p:grpSp>
        <p:nvGrpSpPr>
          <p:cNvPr id="29" name="Группа 28">
            <a:extLst>
              <a:ext uri="{FF2B5EF4-FFF2-40B4-BE49-F238E27FC236}">
                <a16:creationId xmlns:a16="http://schemas.microsoft.com/office/drawing/2014/main" id="{A79AB350-F255-4375-AAF1-3AD5232165CB}"/>
              </a:ext>
            </a:extLst>
          </p:cNvPr>
          <p:cNvGrpSpPr/>
          <p:nvPr/>
        </p:nvGrpSpPr>
        <p:grpSpPr>
          <a:xfrm>
            <a:off x="2601884" y="1694528"/>
            <a:ext cx="798021" cy="2744468"/>
            <a:chOff x="2601884" y="1694528"/>
            <a:chExt cx="798021" cy="2744468"/>
          </a:xfrm>
        </p:grpSpPr>
        <p:cxnSp>
          <p:nvCxnSpPr>
            <p:cNvPr id="9" name="Прямая соединительная линия 8">
              <a:extLst>
                <a:ext uri="{FF2B5EF4-FFF2-40B4-BE49-F238E27FC236}">
                  <a16:creationId xmlns:a16="http://schemas.microsoft.com/office/drawing/2014/main" id="{F7497142-1878-4F20-B334-21C414AC732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01884" y="1694528"/>
              <a:ext cx="0" cy="2744468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>
              <a:extLst>
                <a:ext uri="{FF2B5EF4-FFF2-40B4-BE49-F238E27FC236}">
                  <a16:creationId xmlns:a16="http://schemas.microsoft.com/office/drawing/2014/main" id="{CADC93C7-A44F-494D-94A8-E33379AA01F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601885" y="4438996"/>
              <a:ext cx="79802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8" name="Группа 27">
            <a:extLst>
              <a:ext uri="{FF2B5EF4-FFF2-40B4-BE49-F238E27FC236}">
                <a16:creationId xmlns:a16="http://schemas.microsoft.com/office/drawing/2014/main" id="{5E9B5BEC-24E5-44EA-ABC0-BF869E3FBACD}"/>
              </a:ext>
            </a:extLst>
          </p:cNvPr>
          <p:cNvGrpSpPr/>
          <p:nvPr/>
        </p:nvGrpSpPr>
        <p:grpSpPr>
          <a:xfrm>
            <a:off x="2302625" y="1694528"/>
            <a:ext cx="1097280" cy="1530810"/>
            <a:chOff x="2302625" y="1694528"/>
            <a:chExt cx="1097280" cy="1530810"/>
          </a:xfrm>
        </p:grpSpPr>
        <p:cxnSp>
          <p:nvCxnSpPr>
            <p:cNvPr id="8" name="Прямая соединительная линия 7">
              <a:extLst>
                <a:ext uri="{FF2B5EF4-FFF2-40B4-BE49-F238E27FC236}">
                  <a16:creationId xmlns:a16="http://schemas.microsoft.com/office/drawing/2014/main" id="{5F058C37-E152-41B5-AC12-35927155908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02625" y="1694528"/>
              <a:ext cx="0" cy="153081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Прямая соединительная линия 13">
              <a:extLst>
                <a:ext uri="{FF2B5EF4-FFF2-40B4-BE49-F238E27FC236}">
                  <a16:creationId xmlns:a16="http://schemas.microsoft.com/office/drawing/2014/main" id="{FD1B2481-9EA1-4D1A-B661-99DAD4146FB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322024" y="3225338"/>
              <a:ext cx="1077881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7" name="Группа 26">
            <a:extLst>
              <a:ext uri="{FF2B5EF4-FFF2-40B4-BE49-F238E27FC236}">
                <a16:creationId xmlns:a16="http://schemas.microsoft.com/office/drawing/2014/main" id="{91EFF998-05B7-4350-949E-5620CBEAE06C}"/>
              </a:ext>
            </a:extLst>
          </p:cNvPr>
          <p:cNvGrpSpPr/>
          <p:nvPr/>
        </p:nvGrpSpPr>
        <p:grpSpPr>
          <a:xfrm>
            <a:off x="2003367" y="1694527"/>
            <a:ext cx="1396538" cy="308840"/>
            <a:chOff x="2003367" y="1694527"/>
            <a:chExt cx="1396538" cy="308840"/>
          </a:xfrm>
        </p:grpSpPr>
        <p:cxnSp>
          <p:nvCxnSpPr>
            <p:cNvPr id="7" name="Прямая соединительная линия 6">
              <a:extLst>
                <a:ext uri="{FF2B5EF4-FFF2-40B4-BE49-F238E27FC236}">
                  <a16:creationId xmlns:a16="http://schemas.microsoft.com/office/drawing/2014/main" id="{2A6012DD-74F2-4B49-9BA1-0D37FCABCE1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003367" y="1694527"/>
              <a:ext cx="0" cy="3088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>
              <a:extLst>
                <a:ext uri="{FF2B5EF4-FFF2-40B4-BE49-F238E27FC236}">
                  <a16:creationId xmlns:a16="http://schemas.microsoft.com/office/drawing/2014/main" id="{17B94CDE-B2C8-4ECE-98E5-04D69ABB4DF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003367" y="2003367"/>
              <a:ext cx="1396538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30" name="Группа 29">
            <a:extLst>
              <a:ext uri="{FF2B5EF4-FFF2-40B4-BE49-F238E27FC236}">
                <a16:creationId xmlns:a16="http://schemas.microsoft.com/office/drawing/2014/main" id="{8C1714E6-1909-49CB-A19B-1B3AAEF42BD8}"/>
              </a:ext>
            </a:extLst>
          </p:cNvPr>
          <p:cNvGrpSpPr/>
          <p:nvPr/>
        </p:nvGrpSpPr>
        <p:grpSpPr>
          <a:xfrm>
            <a:off x="2912226" y="1694528"/>
            <a:ext cx="487679" cy="3958127"/>
            <a:chOff x="2912226" y="1694528"/>
            <a:chExt cx="487679" cy="3958127"/>
          </a:xfrm>
        </p:grpSpPr>
        <p:cxnSp>
          <p:nvCxnSpPr>
            <p:cNvPr id="18" name="Прямая соединительная линия 17">
              <a:extLst>
                <a:ext uri="{FF2B5EF4-FFF2-40B4-BE49-F238E27FC236}">
                  <a16:creationId xmlns:a16="http://schemas.microsoft.com/office/drawing/2014/main" id="{92EB0489-32CE-49FF-929A-3FC2D9C83C5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12226" y="1694528"/>
              <a:ext cx="0" cy="3958127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>
              <a:extLst>
                <a:ext uri="{FF2B5EF4-FFF2-40B4-BE49-F238E27FC236}">
                  <a16:creationId xmlns:a16="http://schemas.microsoft.com/office/drawing/2014/main" id="{86B10C7B-434F-4B43-90D4-DEBA54E5BEB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912226" y="5652655"/>
              <a:ext cx="487679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2" name="TextBox 21">
            <a:extLst>
              <a:ext uri="{FF2B5EF4-FFF2-40B4-BE49-F238E27FC236}">
                <a16:creationId xmlns:a16="http://schemas.microsoft.com/office/drawing/2014/main" id="{286DC82B-29C0-40A2-8812-A6A80781375D}"/>
              </a:ext>
            </a:extLst>
          </p:cNvPr>
          <p:cNvSpPr txBox="1"/>
          <p:nvPr/>
        </p:nvSpPr>
        <p:spPr>
          <a:xfrm>
            <a:off x="3483033" y="1097179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>
                <a:solidFill>
                  <a:srgbClr val="FF0000"/>
                </a:solidFill>
              </a:rPr>
              <a:t>00</a:t>
            </a:r>
            <a:endParaRPr lang="ru-RU" b="1">
              <a:solidFill>
                <a:srgbClr val="FF0000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CF98C5B4-C623-4299-8851-9B95C5477481}"/>
              </a:ext>
            </a:extLst>
          </p:cNvPr>
          <p:cNvSpPr txBox="1"/>
          <p:nvPr/>
        </p:nvSpPr>
        <p:spPr>
          <a:xfrm>
            <a:off x="4292138" y="2139040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A</a:t>
            </a:r>
            <a:r>
              <a:rPr lang="en-US" sz="2400" b="1" baseline="-25000">
                <a:solidFill>
                  <a:srgbClr val="FF0000"/>
                </a:solidFill>
              </a:rPr>
              <a:t>3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123097F5-BC93-4683-B7B0-1346F2AFB827}"/>
              </a:ext>
            </a:extLst>
          </p:cNvPr>
          <p:cNvSpPr txBox="1"/>
          <p:nvPr/>
        </p:nvSpPr>
        <p:spPr>
          <a:xfrm>
            <a:off x="4292138" y="3338844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A</a:t>
            </a:r>
            <a:r>
              <a:rPr lang="en-US" sz="2400" b="1" baseline="-25000">
                <a:solidFill>
                  <a:srgbClr val="FF0000"/>
                </a:solidFill>
              </a:rPr>
              <a:t>2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BCD314F-0EE2-4B74-9AF7-597444C19B22}"/>
              </a:ext>
            </a:extLst>
          </p:cNvPr>
          <p:cNvSpPr txBox="1"/>
          <p:nvPr/>
        </p:nvSpPr>
        <p:spPr>
          <a:xfrm>
            <a:off x="4292138" y="4554145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A</a:t>
            </a:r>
            <a:r>
              <a:rPr lang="en-US" sz="2400" b="1" baseline="-25000">
                <a:solidFill>
                  <a:srgbClr val="FF0000"/>
                </a:solidFill>
              </a:rPr>
              <a:t>1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BDD40115-AC92-40EC-B418-3FD5FD7770A4}"/>
              </a:ext>
            </a:extLst>
          </p:cNvPr>
          <p:cNvSpPr txBox="1"/>
          <p:nvPr/>
        </p:nvSpPr>
        <p:spPr>
          <a:xfrm>
            <a:off x="4292138" y="5769446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A</a:t>
            </a:r>
            <a:r>
              <a:rPr lang="en-US" sz="2400" b="1" baseline="-25000">
                <a:solidFill>
                  <a:srgbClr val="FF0000"/>
                </a:solidFill>
              </a:rPr>
              <a:t>0</a:t>
            </a:r>
            <a:endParaRPr lang="ru-RU" b="1" baseline="-250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1896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8C6EBD8-F69D-4C9B-A5AF-C61544C66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6656" y="1328012"/>
            <a:ext cx="8745873" cy="548082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E2ABB25-481A-43AC-9C89-8B2B93BB3A8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6909" b="17686"/>
          <a:stretch/>
        </p:blipFill>
        <p:spPr>
          <a:xfrm>
            <a:off x="1533832" y="49163"/>
            <a:ext cx="8622890" cy="1180530"/>
          </a:xfrm>
          <a:prstGeom prst="rect">
            <a:avLst/>
          </a:prstGeom>
        </p:spPr>
      </p:pic>
      <p:grpSp>
        <p:nvGrpSpPr>
          <p:cNvPr id="29" name="Группа 28">
            <a:extLst>
              <a:ext uri="{FF2B5EF4-FFF2-40B4-BE49-F238E27FC236}">
                <a16:creationId xmlns:a16="http://schemas.microsoft.com/office/drawing/2014/main" id="{A79AB350-F255-4375-AAF1-3AD5232165CB}"/>
              </a:ext>
            </a:extLst>
          </p:cNvPr>
          <p:cNvGrpSpPr/>
          <p:nvPr/>
        </p:nvGrpSpPr>
        <p:grpSpPr>
          <a:xfrm>
            <a:off x="2909455" y="1694527"/>
            <a:ext cx="490450" cy="2977219"/>
            <a:chOff x="2601884" y="1694528"/>
            <a:chExt cx="798021" cy="2744468"/>
          </a:xfrm>
        </p:grpSpPr>
        <p:cxnSp>
          <p:nvCxnSpPr>
            <p:cNvPr id="9" name="Прямая соединительная линия 8">
              <a:extLst>
                <a:ext uri="{FF2B5EF4-FFF2-40B4-BE49-F238E27FC236}">
                  <a16:creationId xmlns:a16="http://schemas.microsoft.com/office/drawing/2014/main" id="{F7497142-1878-4F20-B334-21C414AC732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01884" y="1694528"/>
              <a:ext cx="0" cy="2744468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>
              <a:extLst>
                <a:ext uri="{FF2B5EF4-FFF2-40B4-BE49-F238E27FC236}">
                  <a16:creationId xmlns:a16="http://schemas.microsoft.com/office/drawing/2014/main" id="{CADC93C7-A44F-494D-94A8-E33379AA01F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601885" y="4438996"/>
              <a:ext cx="79802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8" name="Группа 27">
            <a:extLst>
              <a:ext uri="{FF2B5EF4-FFF2-40B4-BE49-F238E27FC236}">
                <a16:creationId xmlns:a16="http://schemas.microsoft.com/office/drawing/2014/main" id="{5E9B5BEC-24E5-44EA-ABC0-BF869E3FBACD}"/>
              </a:ext>
            </a:extLst>
          </p:cNvPr>
          <p:cNvGrpSpPr/>
          <p:nvPr/>
        </p:nvGrpSpPr>
        <p:grpSpPr>
          <a:xfrm>
            <a:off x="2601883" y="1694527"/>
            <a:ext cx="798021" cy="1771879"/>
            <a:chOff x="2302625" y="1694528"/>
            <a:chExt cx="1097280" cy="1530810"/>
          </a:xfrm>
        </p:grpSpPr>
        <p:cxnSp>
          <p:nvCxnSpPr>
            <p:cNvPr id="8" name="Прямая соединительная линия 7">
              <a:extLst>
                <a:ext uri="{FF2B5EF4-FFF2-40B4-BE49-F238E27FC236}">
                  <a16:creationId xmlns:a16="http://schemas.microsoft.com/office/drawing/2014/main" id="{5F058C37-E152-41B5-AC12-35927155908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02625" y="1694528"/>
              <a:ext cx="0" cy="153081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Прямая соединительная линия 13">
              <a:extLst>
                <a:ext uri="{FF2B5EF4-FFF2-40B4-BE49-F238E27FC236}">
                  <a16:creationId xmlns:a16="http://schemas.microsoft.com/office/drawing/2014/main" id="{FD1B2481-9EA1-4D1A-B661-99DAD4146FB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322024" y="3225338"/>
              <a:ext cx="1077881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7" name="Группа 26">
            <a:extLst>
              <a:ext uri="{FF2B5EF4-FFF2-40B4-BE49-F238E27FC236}">
                <a16:creationId xmlns:a16="http://schemas.microsoft.com/office/drawing/2014/main" id="{91EFF998-05B7-4350-949E-5620CBEAE06C}"/>
              </a:ext>
            </a:extLst>
          </p:cNvPr>
          <p:cNvGrpSpPr/>
          <p:nvPr/>
        </p:nvGrpSpPr>
        <p:grpSpPr>
          <a:xfrm>
            <a:off x="2302625" y="1694526"/>
            <a:ext cx="1097280" cy="549903"/>
            <a:chOff x="2003367" y="1694527"/>
            <a:chExt cx="1396538" cy="308840"/>
          </a:xfrm>
        </p:grpSpPr>
        <p:cxnSp>
          <p:nvCxnSpPr>
            <p:cNvPr id="7" name="Прямая соединительная линия 6">
              <a:extLst>
                <a:ext uri="{FF2B5EF4-FFF2-40B4-BE49-F238E27FC236}">
                  <a16:creationId xmlns:a16="http://schemas.microsoft.com/office/drawing/2014/main" id="{2A6012DD-74F2-4B49-9BA1-0D37FCABCE1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003367" y="1694527"/>
              <a:ext cx="0" cy="3088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>
              <a:extLst>
                <a:ext uri="{FF2B5EF4-FFF2-40B4-BE49-F238E27FC236}">
                  <a16:creationId xmlns:a16="http://schemas.microsoft.com/office/drawing/2014/main" id="{17B94CDE-B2C8-4ECE-98E5-04D69ABB4DF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003367" y="2003367"/>
              <a:ext cx="1396538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30" name="Группа 29">
            <a:extLst>
              <a:ext uri="{FF2B5EF4-FFF2-40B4-BE49-F238E27FC236}">
                <a16:creationId xmlns:a16="http://schemas.microsoft.com/office/drawing/2014/main" id="{8C1714E6-1909-49CB-A19B-1B3AAEF42BD8}"/>
              </a:ext>
            </a:extLst>
          </p:cNvPr>
          <p:cNvGrpSpPr/>
          <p:nvPr/>
        </p:nvGrpSpPr>
        <p:grpSpPr>
          <a:xfrm flipV="1">
            <a:off x="3150523" y="5893723"/>
            <a:ext cx="249381" cy="731519"/>
            <a:chOff x="2912226" y="1694528"/>
            <a:chExt cx="487679" cy="3958127"/>
          </a:xfrm>
        </p:grpSpPr>
        <p:cxnSp>
          <p:nvCxnSpPr>
            <p:cNvPr id="18" name="Прямая соединительная линия 17">
              <a:extLst>
                <a:ext uri="{FF2B5EF4-FFF2-40B4-BE49-F238E27FC236}">
                  <a16:creationId xmlns:a16="http://schemas.microsoft.com/office/drawing/2014/main" id="{92EB0489-32CE-49FF-929A-3FC2D9C83C5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12226" y="1694528"/>
              <a:ext cx="0" cy="3958127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>
              <a:extLst>
                <a:ext uri="{FF2B5EF4-FFF2-40B4-BE49-F238E27FC236}">
                  <a16:creationId xmlns:a16="http://schemas.microsoft.com/office/drawing/2014/main" id="{86B10C7B-434F-4B43-90D4-DEBA54E5BEB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912226" y="5652655"/>
              <a:ext cx="487679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2" name="TextBox 21">
            <a:extLst>
              <a:ext uri="{FF2B5EF4-FFF2-40B4-BE49-F238E27FC236}">
                <a16:creationId xmlns:a16="http://schemas.microsoft.com/office/drawing/2014/main" id="{286DC82B-29C0-40A2-8812-A6A80781375D}"/>
              </a:ext>
            </a:extLst>
          </p:cNvPr>
          <p:cNvSpPr txBox="1"/>
          <p:nvPr/>
        </p:nvSpPr>
        <p:spPr>
          <a:xfrm>
            <a:off x="3483033" y="1097179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>
                <a:solidFill>
                  <a:srgbClr val="FF0000"/>
                </a:solidFill>
              </a:rPr>
              <a:t>0</a:t>
            </a:r>
            <a:r>
              <a:rPr lang="en-US" sz="2400" b="1">
                <a:solidFill>
                  <a:srgbClr val="FF0000"/>
                </a:solidFill>
              </a:rPr>
              <a:t>1</a:t>
            </a:r>
            <a:endParaRPr lang="ru-RU" b="1">
              <a:solidFill>
                <a:srgbClr val="FF0000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CF98C5B4-C623-4299-8851-9B95C5477481}"/>
              </a:ext>
            </a:extLst>
          </p:cNvPr>
          <p:cNvSpPr txBox="1"/>
          <p:nvPr/>
        </p:nvSpPr>
        <p:spPr>
          <a:xfrm>
            <a:off x="4292138" y="2139040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A</a:t>
            </a:r>
            <a:r>
              <a:rPr lang="en-US" sz="2400" b="1" baseline="-25000">
                <a:solidFill>
                  <a:srgbClr val="FF0000"/>
                </a:solidFill>
              </a:rPr>
              <a:t>2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123097F5-BC93-4683-B7B0-1346F2AFB827}"/>
              </a:ext>
            </a:extLst>
          </p:cNvPr>
          <p:cNvSpPr txBox="1"/>
          <p:nvPr/>
        </p:nvSpPr>
        <p:spPr>
          <a:xfrm>
            <a:off x="4292138" y="3338844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A</a:t>
            </a:r>
            <a:r>
              <a:rPr lang="en-US" sz="2400" b="1" baseline="-25000">
                <a:solidFill>
                  <a:srgbClr val="FF0000"/>
                </a:solidFill>
              </a:rPr>
              <a:t>1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BCD314F-0EE2-4B74-9AF7-597444C19B22}"/>
              </a:ext>
            </a:extLst>
          </p:cNvPr>
          <p:cNvSpPr txBox="1"/>
          <p:nvPr/>
        </p:nvSpPr>
        <p:spPr>
          <a:xfrm>
            <a:off x="4292138" y="4554145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A</a:t>
            </a:r>
            <a:r>
              <a:rPr lang="en-US" sz="2400" b="1" baseline="-25000">
                <a:solidFill>
                  <a:srgbClr val="FF0000"/>
                </a:solidFill>
              </a:rPr>
              <a:t>0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BDD40115-AC92-40EC-B418-3FD5FD7770A4}"/>
              </a:ext>
            </a:extLst>
          </p:cNvPr>
          <p:cNvSpPr txBox="1"/>
          <p:nvPr/>
        </p:nvSpPr>
        <p:spPr>
          <a:xfrm>
            <a:off x="4292138" y="5769446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0</a:t>
            </a:r>
            <a:endParaRPr lang="ru-RU" b="1" baseline="-250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3243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8C6EBD8-F69D-4C9B-A5AF-C61544C66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6656" y="1328012"/>
            <a:ext cx="8745873" cy="548082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E2ABB25-481A-43AC-9C89-8B2B93BB3A8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6909" b="17686"/>
          <a:stretch/>
        </p:blipFill>
        <p:spPr>
          <a:xfrm>
            <a:off x="1533832" y="49163"/>
            <a:ext cx="8622890" cy="1180530"/>
          </a:xfrm>
          <a:prstGeom prst="rect">
            <a:avLst/>
          </a:prstGeom>
        </p:spPr>
      </p:pic>
      <p:grpSp>
        <p:nvGrpSpPr>
          <p:cNvPr id="29" name="Группа 28">
            <a:extLst>
              <a:ext uri="{FF2B5EF4-FFF2-40B4-BE49-F238E27FC236}">
                <a16:creationId xmlns:a16="http://schemas.microsoft.com/office/drawing/2014/main" id="{A79AB350-F255-4375-AAF1-3AD5232165CB}"/>
              </a:ext>
            </a:extLst>
          </p:cNvPr>
          <p:cNvGrpSpPr/>
          <p:nvPr/>
        </p:nvGrpSpPr>
        <p:grpSpPr>
          <a:xfrm flipV="1">
            <a:off x="3142211" y="4921134"/>
            <a:ext cx="257694" cy="1695796"/>
            <a:chOff x="2601884" y="1694528"/>
            <a:chExt cx="798021" cy="2744468"/>
          </a:xfrm>
        </p:grpSpPr>
        <p:cxnSp>
          <p:nvCxnSpPr>
            <p:cNvPr id="9" name="Прямая соединительная линия 8">
              <a:extLst>
                <a:ext uri="{FF2B5EF4-FFF2-40B4-BE49-F238E27FC236}">
                  <a16:creationId xmlns:a16="http://schemas.microsoft.com/office/drawing/2014/main" id="{F7497142-1878-4F20-B334-21C414AC732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01884" y="1694528"/>
              <a:ext cx="0" cy="2744468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>
              <a:extLst>
                <a:ext uri="{FF2B5EF4-FFF2-40B4-BE49-F238E27FC236}">
                  <a16:creationId xmlns:a16="http://schemas.microsoft.com/office/drawing/2014/main" id="{CADC93C7-A44F-494D-94A8-E33379AA01F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601885" y="4438996"/>
              <a:ext cx="79802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8" name="Группа 27">
            <a:extLst>
              <a:ext uri="{FF2B5EF4-FFF2-40B4-BE49-F238E27FC236}">
                <a16:creationId xmlns:a16="http://schemas.microsoft.com/office/drawing/2014/main" id="{5E9B5BEC-24E5-44EA-ABC0-BF869E3FBACD}"/>
              </a:ext>
            </a:extLst>
          </p:cNvPr>
          <p:cNvGrpSpPr/>
          <p:nvPr/>
        </p:nvGrpSpPr>
        <p:grpSpPr>
          <a:xfrm>
            <a:off x="2925094" y="1694527"/>
            <a:ext cx="474810" cy="2021256"/>
            <a:chOff x="2302625" y="1694528"/>
            <a:chExt cx="1097280" cy="1530810"/>
          </a:xfrm>
        </p:grpSpPr>
        <p:cxnSp>
          <p:nvCxnSpPr>
            <p:cNvPr id="8" name="Прямая соединительная линия 7">
              <a:extLst>
                <a:ext uri="{FF2B5EF4-FFF2-40B4-BE49-F238E27FC236}">
                  <a16:creationId xmlns:a16="http://schemas.microsoft.com/office/drawing/2014/main" id="{5F058C37-E152-41B5-AC12-35927155908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02625" y="1694528"/>
              <a:ext cx="0" cy="153081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Прямая соединительная линия 13">
              <a:extLst>
                <a:ext uri="{FF2B5EF4-FFF2-40B4-BE49-F238E27FC236}">
                  <a16:creationId xmlns:a16="http://schemas.microsoft.com/office/drawing/2014/main" id="{FD1B2481-9EA1-4D1A-B661-99DAD4146FB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322024" y="3225338"/>
              <a:ext cx="1077881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7" name="Группа 26">
            <a:extLst>
              <a:ext uri="{FF2B5EF4-FFF2-40B4-BE49-F238E27FC236}">
                <a16:creationId xmlns:a16="http://schemas.microsoft.com/office/drawing/2014/main" id="{91EFF998-05B7-4350-949E-5620CBEAE06C}"/>
              </a:ext>
            </a:extLst>
          </p:cNvPr>
          <p:cNvGrpSpPr/>
          <p:nvPr/>
        </p:nvGrpSpPr>
        <p:grpSpPr>
          <a:xfrm>
            <a:off x="2601883" y="1694526"/>
            <a:ext cx="798021" cy="807605"/>
            <a:chOff x="2003367" y="1694527"/>
            <a:chExt cx="1396538" cy="308840"/>
          </a:xfrm>
        </p:grpSpPr>
        <p:cxnSp>
          <p:nvCxnSpPr>
            <p:cNvPr id="7" name="Прямая соединительная линия 6">
              <a:extLst>
                <a:ext uri="{FF2B5EF4-FFF2-40B4-BE49-F238E27FC236}">
                  <a16:creationId xmlns:a16="http://schemas.microsoft.com/office/drawing/2014/main" id="{2A6012DD-74F2-4B49-9BA1-0D37FCABCE1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003367" y="1694527"/>
              <a:ext cx="0" cy="3088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>
              <a:extLst>
                <a:ext uri="{FF2B5EF4-FFF2-40B4-BE49-F238E27FC236}">
                  <a16:creationId xmlns:a16="http://schemas.microsoft.com/office/drawing/2014/main" id="{17B94CDE-B2C8-4ECE-98E5-04D69ABB4DF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003367" y="2003367"/>
              <a:ext cx="1396538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30" name="Группа 29">
            <a:extLst>
              <a:ext uri="{FF2B5EF4-FFF2-40B4-BE49-F238E27FC236}">
                <a16:creationId xmlns:a16="http://schemas.microsoft.com/office/drawing/2014/main" id="{8C1714E6-1909-49CB-A19B-1B3AAEF42BD8}"/>
              </a:ext>
            </a:extLst>
          </p:cNvPr>
          <p:cNvGrpSpPr/>
          <p:nvPr/>
        </p:nvGrpSpPr>
        <p:grpSpPr>
          <a:xfrm flipV="1">
            <a:off x="3150523" y="6126479"/>
            <a:ext cx="249381" cy="498762"/>
            <a:chOff x="2912226" y="1694528"/>
            <a:chExt cx="487679" cy="3958127"/>
          </a:xfrm>
        </p:grpSpPr>
        <p:cxnSp>
          <p:nvCxnSpPr>
            <p:cNvPr id="18" name="Прямая соединительная линия 17">
              <a:extLst>
                <a:ext uri="{FF2B5EF4-FFF2-40B4-BE49-F238E27FC236}">
                  <a16:creationId xmlns:a16="http://schemas.microsoft.com/office/drawing/2014/main" id="{92EB0489-32CE-49FF-929A-3FC2D9C83C5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12226" y="1694528"/>
              <a:ext cx="0" cy="3958127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>
              <a:extLst>
                <a:ext uri="{FF2B5EF4-FFF2-40B4-BE49-F238E27FC236}">
                  <a16:creationId xmlns:a16="http://schemas.microsoft.com/office/drawing/2014/main" id="{86B10C7B-434F-4B43-90D4-DEBA54E5BEB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912226" y="5652655"/>
              <a:ext cx="487679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2" name="TextBox 21">
            <a:extLst>
              <a:ext uri="{FF2B5EF4-FFF2-40B4-BE49-F238E27FC236}">
                <a16:creationId xmlns:a16="http://schemas.microsoft.com/office/drawing/2014/main" id="{286DC82B-29C0-40A2-8812-A6A80781375D}"/>
              </a:ext>
            </a:extLst>
          </p:cNvPr>
          <p:cNvSpPr txBox="1"/>
          <p:nvPr/>
        </p:nvSpPr>
        <p:spPr>
          <a:xfrm>
            <a:off x="3483033" y="1097179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10</a:t>
            </a:r>
            <a:endParaRPr lang="ru-RU" b="1">
              <a:solidFill>
                <a:srgbClr val="FF0000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CF98C5B4-C623-4299-8851-9B95C5477481}"/>
              </a:ext>
            </a:extLst>
          </p:cNvPr>
          <p:cNvSpPr txBox="1"/>
          <p:nvPr/>
        </p:nvSpPr>
        <p:spPr>
          <a:xfrm>
            <a:off x="4292138" y="2139040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A</a:t>
            </a:r>
            <a:r>
              <a:rPr lang="en-US" sz="2400" b="1" baseline="-25000">
                <a:solidFill>
                  <a:srgbClr val="FF0000"/>
                </a:solidFill>
              </a:rPr>
              <a:t>1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123097F5-BC93-4683-B7B0-1346F2AFB827}"/>
              </a:ext>
            </a:extLst>
          </p:cNvPr>
          <p:cNvSpPr txBox="1"/>
          <p:nvPr/>
        </p:nvSpPr>
        <p:spPr>
          <a:xfrm>
            <a:off x="4292138" y="3338844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A</a:t>
            </a:r>
            <a:r>
              <a:rPr lang="en-US" sz="2400" b="1" baseline="-25000">
                <a:solidFill>
                  <a:srgbClr val="FF0000"/>
                </a:solidFill>
              </a:rPr>
              <a:t>0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BCD314F-0EE2-4B74-9AF7-597444C19B22}"/>
              </a:ext>
            </a:extLst>
          </p:cNvPr>
          <p:cNvSpPr txBox="1"/>
          <p:nvPr/>
        </p:nvSpPr>
        <p:spPr>
          <a:xfrm>
            <a:off x="4292138" y="4554145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0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BDD40115-AC92-40EC-B418-3FD5FD7770A4}"/>
              </a:ext>
            </a:extLst>
          </p:cNvPr>
          <p:cNvSpPr txBox="1"/>
          <p:nvPr/>
        </p:nvSpPr>
        <p:spPr>
          <a:xfrm>
            <a:off x="4292138" y="5769446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0</a:t>
            </a:r>
            <a:endParaRPr lang="ru-RU" b="1" baseline="-250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93284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8C6EBD8-F69D-4C9B-A5AF-C61544C66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6656" y="1328012"/>
            <a:ext cx="8745873" cy="548082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E2ABB25-481A-43AC-9C89-8B2B93BB3A8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6909" b="17686"/>
          <a:stretch/>
        </p:blipFill>
        <p:spPr>
          <a:xfrm>
            <a:off x="1533832" y="49163"/>
            <a:ext cx="8622890" cy="1180530"/>
          </a:xfrm>
          <a:prstGeom prst="rect">
            <a:avLst/>
          </a:prstGeom>
        </p:spPr>
      </p:pic>
      <p:grpSp>
        <p:nvGrpSpPr>
          <p:cNvPr id="29" name="Группа 28">
            <a:extLst>
              <a:ext uri="{FF2B5EF4-FFF2-40B4-BE49-F238E27FC236}">
                <a16:creationId xmlns:a16="http://schemas.microsoft.com/office/drawing/2014/main" id="{A79AB350-F255-4375-AAF1-3AD5232165CB}"/>
              </a:ext>
            </a:extLst>
          </p:cNvPr>
          <p:cNvGrpSpPr/>
          <p:nvPr/>
        </p:nvGrpSpPr>
        <p:grpSpPr>
          <a:xfrm flipV="1">
            <a:off x="3142211" y="5153890"/>
            <a:ext cx="257694" cy="1463039"/>
            <a:chOff x="2601884" y="1694528"/>
            <a:chExt cx="798021" cy="2744468"/>
          </a:xfrm>
        </p:grpSpPr>
        <p:cxnSp>
          <p:nvCxnSpPr>
            <p:cNvPr id="9" name="Прямая соединительная линия 8">
              <a:extLst>
                <a:ext uri="{FF2B5EF4-FFF2-40B4-BE49-F238E27FC236}">
                  <a16:creationId xmlns:a16="http://schemas.microsoft.com/office/drawing/2014/main" id="{F7497142-1878-4F20-B334-21C414AC732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01884" y="1694528"/>
              <a:ext cx="0" cy="2744468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>
              <a:extLst>
                <a:ext uri="{FF2B5EF4-FFF2-40B4-BE49-F238E27FC236}">
                  <a16:creationId xmlns:a16="http://schemas.microsoft.com/office/drawing/2014/main" id="{CADC93C7-A44F-494D-94A8-E33379AA01F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601885" y="4438996"/>
              <a:ext cx="79802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8" name="Группа 27">
            <a:extLst>
              <a:ext uri="{FF2B5EF4-FFF2-40B4-BE49-F238E27FC236}">
                <a16:creationId xmlns:a16="http://schemas.microsoft.com/office/drawing/2014/main" id="{5E9B5BEC-24E5-44EA-ABC0-BF869E3FBACD}"/>
              </a:ext>
            </a:extLst>
          </p:cNvPr>
          <p:cNvGrpSpPr/>
          <p:nvPr/>
        </p:nvGrpSpPr>
        <p:grpSpPr>
          <a:xfrm flipV="1">
            <a:off x="3142210" y="3948543"/>
            <a:ext cx="257694" cy="1303661"/>
            <a:chOff x="2302625" y="1694528"/>
            <a:chExt cx="1097280" cy="1530810"/>
          </a:xfrm>
        </p:grpSpPr>
        <p:cxnSp>
          <p:nvCxnSpPr>
            <p:cNvPr id="8" name="Прямая соединительная линия 7">
              <a:extLst>
                <a:ext uri="{FF2B5EF4-FFF2-40B4-BE49-F238E27FC236}">
                  <a16:creationId xmlns:a16="http://schemas.microsoft.com/office/drawing/2014/main" id="{5F058C37-E152-41B5-AC12-35927155908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02625" y="1694528"/>
              <a:ext cx="0" cy="153081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Прямая соединительная линия 13">
              <a:extLst>
                <a:ext uri="{FF2B5EF4-FFF2-40B4-BE49-F238E27FC236}">
                  <a16:creationId xmlns:a16="http://schemas.microsoft.com/office/drawing/2014/main" id="{FD1B2481-9EA1-4D1A-B661-99DAD4146FB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322024" y="3225338"/>
              <a:ext cx="1077881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7" name="Группа 26">
            <a:extLst>
              <a:ext uri="{FF2B5EF4-FFF2-40B4-BE49-F238E27FC236}">
                <a16:creationId xmlns:a16="http://schemas.microsoft.com/office/drawing/2014/main" id="{91EFF998-05B7-4350-949E-5620CBEAE06C}"/>
              </a:ext>
            </a:extLst>
          </p:cNvPr>
          <p:cNvGrpSpPr/>
          <p:nvPr/>
        </p:nvGrpSpPr>
        <p:grpSpPr>
          <a:xfrm>
            <a:off x="2917767" y="1694526"/>
            <a:ext cx="482137" cy="1048668"/>
            <a:chOff x="2003367" y="1694527"/>
            <a:chExt cx="1396538" cy="308840"/>
          </a:xfrm>
        </p:grpSpPr>
        <p:cxnSp>
          <p:nvCxnSpPr>
            <p:cNvPr id="7" name="Прямая соединительная линия 6">
              <a:extLst>
                <a:ext uri="{FF2B5EF4-FFF2-40B4-BE49-F238E27FC236}">
                  <a16:creationId xmlns:a16="http://schemas.microsoft.com/office/drawing/2014/main" id="{2A6012DD-74F2-4B49-9BA1-0D37FCABCE1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003367" y="1694527"/>
              <a:ext cx="0" cy="3088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>
              <a:extLst>
                <a:ext uri="{FF2B5EF4-FFF2-40B4-BE49-F238E27FC236}">
                  <a16:creationId xmlns:a16="http://schemas.microsoft.com/office/drawing/2014/main" id="{17B94CDE-B2C8-4ECE-98E5-04D69ABB4DF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003367" y="2003367"/>
              <a:ext cx="1396538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30" name="Группа 29">
            <a:extLst>
              <a:ext uri="{FF2B5EF4-FFF2-40B4-BE49-F238E27FC236}">
                <a16:creationId xmlns:a16="http://schemas.microsoft.com/office/drawing/2014/main" id="{8C1714E6-1909-49CB-A19B-1B3AAEF42BD8}"/>
              </a:ext>
            </a:extLst>
          </p:cNvPr>
          <p:cNvGrpSpPr/>
          <p:nvPr/>
        </p:nvGrpSpPr>
        <p:grpSpPr>
          <a:xfrm flipV="1">
            <a:off x="3150523" y="6384175"/>
            <a:ext cx="249381" cy="241066"/>
            <a:chOff x="2912226" y="1694528"/>
            <a:chExt cx="487679" cy="3958127"/>
          </a:xfrm>
        </p:grpSpPr>
        <p:cxnSp>
          <p:nvCxnSpPr>
            <p:cNvPr id="18" name="Прямая соединительная линия 17">
              <a:extLst>
                <a:ext uri="{FF2B5EF4-FFF2-40B4-BE49-F238E27FC236}">
                  <a16:creationId xmlns:a16="http://schemas.microsoft.com/office/drawing/2014/main" id="{92EB0489-32CE-49FF-929A-3FC2D9C83C5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12226" y="1694528"/>
              <a:ext cx="0" cy="3958127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>
              <a:extLst>
                <a:ext uri="{FF2B5EF4-FFF2-40B4-BE49-F238E27FC236}">
                  <a16:creationId xmlns:a16="http://schemas.microsoft.com/office/drawing/2014/main" id="{86B10C7B-434F-4B43-90D4-DEBA54E5BEB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912226" y="5652655"/>
              <a:ext cx="487679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2" name="TextBox 21">
            <a:extLst>
              <a:ext uri="{FF2B5EF4-FFF2-40B4-BE49-F238E27FC236}">
                <a16:creationId xmlns:a16="http://schemas.microsoft.com/office/drawing/2014/main" id="{286DC82B-29C0-40A2-8812-A6A80781375D}"/>
              </a:ext>
            </a:extLst>
          </p:cNvPr>
          <p:cNvSpPr txBox="1"/>
          <p:nvPr/>
        </p:nvSpPr>
        <p:spPr>
          <a:xfrm>
            <a:off x="3483033" y="1097179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11</a:t>
            </a:r>
            <a:endParaRPr lang="ru-RU" b="1">
              <a:solidFill>
                <a:srgbClr val="FF0000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CF98C5B4-C623-4299-8851-9B95C5477481}"/>
              </a:ext>
            </a:extLst>
          </p:cNvPr>
          <p:cNvSpPr txBox="1"/>
          <p:nvPr/>
        </p:nvSpPr>
        <p:spPr>
          <a:xfrm>
            <a:off x="4292138" y="2139040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A</a:t>
            </a:r>
            <a:r>
              <a:rPr lang="en-US" sz="2400" b="1" baseline="-25000">
                <a:solidFill>
                  <a:srgbClr val="FF0000"/>
                </a:solidFill>
              </a:rPr>
              <a:t>0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123097F5-BC93-4683-B7B0-1346F2AFB827}"/>
              </a:ext>
            </a:extLst>
          </p:cNvPr>
          <p:cNvSpPr txBox="1"/>
          <p:nvPr/>
        </p:nvSpPr>
        <p:spPr>
          <a:xfrm>
            <a:off x="4292138" y="3338844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0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BCD314F-0EE2-4B74-9AF7-597444C19B22}"/>
              </a:ext>
            </a:extLst>
          </p:cNvPr>
          <p:cNvSpPr txBox="1"/>
          <p:nvPr/>
        </p:nvSpPr>
        <p:spPr>
          <a:xfrm>
            <a:off x="4292138" y="4554145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0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BDD40115-AC92-40EC-B418-3FD5FD7770A4}"/>
              </a:ext>
            </a:extLst>
          </p:cNvPr>
          <p:cNvSpPr txBox="1"/>
          <p:nvPr/>
        </p:nvSpPr>
        <p:spPr>
          <a:xfrm>
            <a:off x="4292138" y="5769446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0</a:t>
            </a:r>
            <a:endParaRPr lang="ru-RU" b="1" baseline="-250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2156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8C6EBD8-F69D-4C9B-A5AF-C61544C66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6656" y="1328012"/>
            <a:ext cx="8745873" cy="548082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E2ABB25-481A-43AC-9C89-8B2B93BB3A8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6909" b="17686"/>
          <a:stretch/>
        </p:blipFill>
        <p:spPr>
          <a:xfrm>
            <a:off x="1533832" y="49163"/>
            <a:ext cx="8622890" cy="1180530"/>
          </a:xfrm>
          <a:prstGeom prst="rect">
            <a:avLst/>
          </a:prstGeom>
        </p:spPr>
      </p:pic>
      <p:grpSp>
        <p:nvGrpSpPr>
          <p:cNvPr id="29" name="Группа 28">
            <a:extLst>
              <a:ext uri="{FF2B5EF4-FFF2-40B4-BE49-F238E27FC236}">
                <a16:creationId xmlns:a16="http://schemas.microsoft.com/office/drawing/2014/main" id="{A79AB350-F255-4375-AAF1-3AD5232165CB}"/>
              </a:ext>
            </a:extLst>
          </p:cNvPr>
          <p:cNvGrpSpPr/>
          <p:nvPr/>
        </p:nvGrpSpPr>
        <p:grpSpPr>
          <a:xfrm>
            <a:off x="5486400" y="1695796"/>
            <a:ext cx="780012" cy="2734888"/>
            <a:chOff x="2601884" y="1694528"/>
            <a:chExt cx="798021" cy="2744468"/>
          </a:xfrm>
        </p:grpSpPr>
        <p:cxnSp>
          <p:nvCxnSpPr>
            <p:cNvPr id="9" name="Прямая соединительная линия 8">
              <a:extLst>
                <a:ext uri="{FF2B5EF4-FFF2-40B4-BE49-F238E27FC236}">
                  <a16:creationId xmlns:a16="http://schemas.microsoft.com/office/drawing/2014/main" id="{F7497142-1878-4F20-B334-21C414AC732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01884" y="1694528"/>
              <a:ext cx="0" cy="2744468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>
              <a:extLst>
                <a:ext uri="{FF2B5EF4-FFF2-40B4-BE49-F238E27FC236}">
                  <a16:creationId xmlns:a16="http://schemas.microsoft.com/office/drawing/2014/main" id="{CADC93C7-A44F-494D-94A8-E33379AA01F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601885" y="4438996"/>
              <a:ext cx="79802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8" name="Группа 27">
            <a:extLst>
              <a:ext uri="{FF2B5EF4-FFF2-40B4-BE49-F238E27FC236}">
                <a16:creationId xmlns:a16="http://schemas.microsoft.com/office/drawing/2014/main" id="{5E9B5BEC-24E5-44EA-ABC0-BF869E3FBACD}"/>
              </a:ext>
            </a:extLst>
          </p:cNvPr>
          <p:cNvGrpSpPr/>
          <p:nvPr/>
        </p:nvGrpSpPr>
        <p:grpSpPr>
          <a:xfrm>
            <a:off x="5178829" y="1694941"/>
            <a:ext cx="1087582" cy="1522084"/>
            <a:chOff x="2302625" y="1694528"/>
            <a:chExt cx="1097280" cy="1530810"/>
          </a:xfrm>
        </p:grpSpPr>
        <p:cxnSp>
          <p:nvCxnSpPr>
            <p:cNvPr id="8" name="Прямая соединительная линия 7">
              <a:extLst>
                <a:ext uri="{FF2B5EF4-FFF2-40B4-BE49-F238E27FC236}">
                  <a16:creationId xmlns:a16="http://schemas.microsoft.com/office/drawing/2014/main" id="{5F058C37-E152-41B5-AC12-35927155908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02625" y="1694528"/>
              <a:ext cx="0" cy="153081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Прямая соединительная линия 13">
              <a:extLst>
                <a:ext uri="{FF2B5EF4-FFF2-40B4-BE49-F238E27FC236}">
                  <a16:creationId xmlns:a16="http://schemas.microsoft.com/office/drawing/2014/main" id="{FD1B2481-9EA1-4D1A-B661-99DAD4146FB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322024" y="3225338"/>
              <a:ext cx="1077881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7" name="Группа 26">
            <a:extLst>
              <a:ext uri="{FF2B5EF4-FFF2-40B4-BE49-F238E27FC236}">
                <a16:creationId xmlns:a16="http://schemas.microsoft.com/office/drawing/2014/main" id="{91EFF998-05B7-4350-949E-5620CBEAE06C}"/>
              </a:ext>
            </a:extLst>
          </p:cNvPr>
          <p:cNvGrpSpPr/>
          <p:nvPr/>
        </p:nvGrpSpPr>
        <p:grpSpPr>
          <a:xfrm>
            <a:off x="4879572" y="1694941"/>
            <a:ext cx="1386840" cy="316740"/>
            <a:chOff x="2003367" y="1694527"/>
            <a:chExt cx="1396538" cy="308840"/>
          </a:xfrm>
        </p:grpSpPr>
        <p:cxnSp>
          <p:nvCxnSpPr>
            <p:cNvPr id="7" name="Прямая соединительная линия 6">
              <a:extLst>
                <a:ext uri="{FF2B5EF4-FFF2-40B4-BE49-F238E27FC236}">
                  <a16:creationId xmlns:a16="http://schemas.microsoft.com/office/drawing/2014/main" id="{2A6012DD-74F2-4B49-9BA1-0D37FCABCE1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003367" y="1694527"/>
              <a:ext cx="0" cy="3088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>
              <a:extLst>
                <a:ext uri="{FF2B5EF4-FFF2-40B4-BE49-F238E27FC236}">
                  <a16:creationId xmlns:a16="http://schemas.microsoft.com/office/drawing/2014/main" id="{17B94CDE-B2C8-4ECE-98E5-04D69ABB4DF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003367" y="2003367"/>
              <a:ext cx="1396538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30" name="Группа 29">
            <a:extLst>
              <a:ext uri="{FF2B5EF4-FFF2-40B4-BE49-F238E27FC236}">
                <a16:creationId xmlns:a16="http://schemas.microsoft.com/office/drawing/2014/main" id="{8C1714E6-1909-49CB-A19B-1B3AAEF42BD8}"/>
              </a:ext>
            </a:extLst>
          </p:cNvPr>
          <p:cNvGrpSpPr/>
          <p:nvPr/>
        </p:nvGrpSpPr>
        <p:grpSpPr>
          <a:xfrm>
            <a:off x="5793972" y="1687484"/>
            <a:ext cx="472440" cy="3965171"/>
            <a:chOff x="2912226" y="1694528"/>
            <a:chExt cx="487679" cy="3958127"/>
          </a:xfrm>
        </p:grpSpPr>
        <p:cxnSp>
          <p:nvCxnSpPr>
            <p:cNvPr id="18" name="Прямая соединительная линия 17">
              <a:extLst>
                <a:ext uri="{FF2B5EF4-FFF2-40B4-BE49-F238E27FC236}">
                  <a16:creationId xmlns:a16="http://schemas.microsoft.com/office/drawing/2014/main" id="{92EB0489-32CE-49FF-929A-3FC2D9C83C5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12226" y="1694528"/>
              <a:ext cx="0" cy="3958127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>
              <a:extLst>
                <a:ext uri="{FF2B5EF4-FFF2-40B4-BE49-F238E27FC236}">
                  <a16:creationId xmlns:a16="http://schemas.microsoft.com/office/drawing/2014/main" id="{86B10C7B-434F-4B43-90D4-DEBA54E5BEB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912226" y="5652655"/>
              <a:ext cx="487679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2" name="TextBox 21">
            <a:extLst>
              <a:ext uri="{FF2B5EF4-FFF2-40B4-BE49-F238E27FC236}">
                <a16:creationId xmlns:a16="http://schemas.microsoft.com/office/drawing/2014/main" id="{286DC82B-29C0-40A2-8812-A6A80781375D}"/>
              </a:ext>
            </a:extLst>
          </p:cNvPr>
          <p:cNvSpPr txBox="1"/>
          <p:nvPr/>
        </p:nvSpPr>
        <p:spPr>
          <a:xfrm>
            <a:off x="6342611" y="1048020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00</a:t>
            </a:r>
            <a:endParaRPr lang="ru-RU" b="1">
              <a:solidFill>
                <a:srgbClr val="FF0000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CF98C5B4-C623-4299-8851-9B95C5477481}"/>
              </a:ext>
            </a:extLst>
          </p:cNvPr>
          <p:cNvSpPr txBox="1"/>
          <p:nvPr/>
        </p:nvSpPr>
        <p:spPr>
          <a:xfrm>
            <a:off x="7209905" y="2147353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A</a:t>
            </a:r>
            <a:r>
              <a:rPr lang="en-US" sz="2400" b="1" baseline="-25000">
                <a:solidFill>
                  <a:srgbClr val="FF0000"/>
                </a:solidFill>
              </a:rPr>
              <a:t>3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123097F5-BC93-4683-B7B0-1346F2AFB827}"/>
              </a:ext>
            </a:extLst>
          </p:cNvPr>
          <p:cNvSpPr txBox="1"/>
          <p:nvPr/>
        </p:nvSpPr>
        <p:spPr>
          <a:xfrm>
            <a:off x="7209905" y="3347157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A</a:t>
            </a:r>
            <a:r>
              <a:rPr lang="en-US" sz="2400" b="1" baseline="-25000">
                <a:solidFill>
                  <a:srgbClr val="FF0000"/>
                </a:solidFill>
              </a:rPr>
              <a:t>2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BCD314F-0EE2-4B74-9AF7-597444C19B22}"/>
              </a:ext>
            </a:extLst>
          </p:cNvPr>
          <p:cNvSpPr txBox="1"/>
          <p:nvPr/>
        </p:nvSpPr>
        <p:spPr>
          <a:xfrm>
            <a:off x="7209905" y="4562458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A</a:t>
            </a:r>
            <a:r>
              <a:rPr lang="en-US" sz="2400" b="1" baseline="-25000">
                <a:solidFill>
                  <a:srgbClr val="FF0000"/>
                </a:solidFill>
              </a:rPr>
              <a:t>1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BDD40115-AC92-40EC-B418-3FD5FD7770A4}"/>
              </a:ext>
            </a:extLst>
          </p:cNvPr>
          <p:cNvSpPr txBox="1"/>
          <p:nvPr/>
        </p:nvSpPr>
        <p:spPr>
          <a:xfrm>
            <a:off x="7209905" y="5777759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A</a:t>
            </a:r>
            <a:r>
              <a:rPr lang="en-US" sz="2400" b="1" baseline="-25000">
                <a:solidFill>
                  <a:srgbClr val="FF0000"/>
                </a:solidFill>
              </a:rPr>
              <a:t>0</a:t>
            </a:r>
            <a:endParaRPr lang="ru-RU" sz="2400" b="1" baseline="-250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449503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8C6EBD8-F69D-4C9B-A5AF-C61544C66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6656" y="1328012"/>
            <a:ext cx="8745873" cy="548082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E2ABB25-481A-43AC-9C89-8B2B93BB3A8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6909" b="17686"/>
          <a:stretch/>
        </p:blipFill>
        <p:spPr>
          <a:xfrm>
            <a:off x="1533832" y="49163"/>
            <a:ext cx="8622890" cy="1180530"/>
          </a:xfrm>
          <a:prstGeom prst="rect">
            <a:avLst/>
          </a:prstGeom>
        </p:spPr>
      </p:pic>
      <p:grpSp>
        <p:nvGrpSpPr>
          <p:cNvPr id="29" name="Группа 28">
            <a:extLst>
              <a:ext uri="{FF2B5EF4-FFF2-40B4-BE49-F238E27FC236}">
                <a16:creationId xmlns:a16="http://schemas.microsoft.com/office/drawing/2014/main" id="{A79AB350-F255-4375-AAF1-3AD5232165CB}"/>
              </a:ext>
            </a:extLst>
          </p:cNvPr>
          <p:cNvGrpSpPr/>
          <p:nvPr/>
        </p:nvGrpSpPr>
        <p:grpSpPr>
          <a:xfrm>
            <a:off x="5170516" y="1695795"/>
            <a:ext cx="1095896" cy="2975957"/>
            <a:chOff x="2601884" y="1694528"/>
            <a:chExt cx="798021" cy="2744468"/>
          </a:xfrm>
        </p:grpSpPr>
        <p:cxnSp>
          <p:nvCxnSpPr>
            <p:cNvPr id="9" name="Прямая соединительная линия 8">
              <a:extLst>
                <a:ext uri="{FF2B5EF4-FFF2-40B4-BE49-F238E27FC236}">
                  <a16:creationId xmlns:a16="http://schemas.microsoft.com/office/drawing/2014/main" id="{F7497142-1878-4F20-B334-21C414AC732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01884" y="1694528"/>
              <a:ext cx="0" cy="2744468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>
              <a:extLst>
                <a:ext uri="{FF2B5EF4-FFF2-40B4-BE49-F238E27FC236}">
                  <a16:creationId xmlns:a16="http://schemas.microsoft.com/office/drawing/2014/main" id="{CADC93C7-A44F-494D-94A8-E33379AA01F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601885" y="4438996"/>
              <a:ext cx="79802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8" name="Группа 27">
            <a:extLst>
              <a:ext uri="{FF2B5EF4-FFF2-40B4-BE49-F238E27FC236}">
                <a16:creationId xmlns:a16="http://schemas.microsoft.com/office/drawing/2014/main" id="{5E9B5BEC-24E5-44EA-ABC0-BF869E3FBACD}"/>
              </a:ext>
            </a:extLst>
          </p:cNvPr>
          <p:cNvGrpSpPr/>
          <p:nvPr/>
        </p:nvGrpSpPr>
        <p:grpSpPr>
          <a:xfrm>
            <a:off x="4879571" y="1694941"/>
            <a:ext cx="1386840" cy="1771466"/>
            <a:chOff x="2302625" y="1694528"/>
            <a:chExt cx="1097280" cy="1530810"/>
          </a:xfrm>
        </p:grpSpPr>
        <p:cxnSp>
          <p:nvCxnSpPr>
            <p:cNvPr id="8" name="Прямая соединительная линия 7">
              <a:extLst>
                <a:ext uri="{FF2B5EF4-FFF2-40B4-BE49-F238E27FC236}">
                  <a16:creationId xmlns:a16="http://schemas.microsoft.com/office/drawing/2014/main" id="{5F058C37-E152-41B5-AC12-35927155908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02625" y="1694528"/>
              <a:ext cx="0" cy="153081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Прямая соединительная линия 13">
              <a:extLst>
                <a:ext uri="{FF2B5EF4-FFF2-40B4-BE49-F238E27FC236}">
                  <a16:creationId xmlns:a16="http://schemas.microsoft.com/office/drawing/2014/main" id="{FD1B2481-9EA1-4D1A-B661-99DAD4146FB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322024" y="3225338"/>
              <a:ext cx="1077881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7" name="Группа 26">
            <a:extLst>
              <a:ext uri="{FF2B5EF4-FFF2-40B4-BE49-F238E27FC236}">
                <a16:creationId xmlns:a16="http://schemas.microsoft.com/office/drawing/2014/main" id="{91EFF998-05B7-4350-949E-5620CBEAE06C}"/>
              </a:ext>
            </a:extLst>
          </p:cNvPr>
          <p:cNvGrpSpPr/>
          <p:nvPr/>
        </p:nvGrpSpPr>
        <p:grpSpPr>
          <a:xfrm flipV="1">
            <a:off x="6035040" y="2252748"/>
            <a:ext cx="231372" cy="4380807"/>
            <a:chOff x="2003367" y="1694527"/>
            <a:chExt cx="1396538" cy="308840"/>
          </a:xfrm>
        </p:grpSpPr>
        <p:cxnSp>
          <p:nvCxnSpPr>
            <p:cNvPr id="7" name="Прямая соединительная линия 6">
              <a:extLst>
                <a:ext uri="{FF2B5EF4-FFF2-40B4-BE49-F238E27FC236}">
                  <a16:creationId xmlns:a16="http://schemas.microsoft.com/office/drawing/2014/main" id="{2A6012DD-74F2-4B49-9BA1-0D37FCABCE1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003367" y="1694527"/>
              <a:ext cx="0" cy="3088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>
              <a:extLst>
                <a:ext uri="{FF2B5EF4-FFF2-40B4-BE49-F238E27FC236}">
                  <a16:creationId xmlns:a16="http://schemas.microsoft.com/office/drawing/2014/main" id="{17B94CDE-B2C8-4ECE-98E5-04D69ABB4DF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003367" y="2003367"/>
              <a:ext cx="1396538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30" name="Группа 29">
            <a:extLst>
              <a:ext uri="{FF2B5EF4-FFF2-40B4-BE49-F238E27FC236}">
                <a16:creationId xmlns:a16="http://schemas.microsoft.com/office/drawing/2014/main" id="{8C1714E6-1909-49CB-A19B-1B3AAEF42BD8}"/>
              </a:ext>
            </a:extLst>
          </p:cNvPr>
          <p:cNvGrpSpPr/>
          <p:nvPr/>
        </p:nvGrpSpPr>
        <p:grpSpPr>
          <a:xfrm>
            <a:off x="5486400" y="1687484"/>
            <a:ext cx="780012" cy="4189614"/>
            <a:chOff x="2912226" y="1694528"/>
            <a:chExt cx="487679" cy="3958127"/>
          </a:xfrm>
        </p:grpSpPr>
        <p:cxnSp>
          <p:nvCxnSpPr>
            <p:cNvPr id="18" name="Прямая соединительная линия 17">
              <a:extLst>
                <a:ext uri="{FF2B5EF4-FFF2-40B4-BE49-F238E27FC236}">
                  <a16:creationId xmlns:a16="http://schemas.microsoft.com/office/drawing/2014/main" id="{92EB0489-32CE-49FF-929A-3FC2D9C83C5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12226" y="1694528"/>
              <a:ext cx="0" cy="3958127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>
              <a:extLst>
                <a:ext uri="{FF2B5EF4-FFF2-40B4-BE49-F238E27FC236}">
                  <a16:creationId xmlns:a16="http://schemas.microsoft.com/office/drawing/2014/main" id="{86B10C7B-434F-4B43-90D4-DEBA54E5BEB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912226" y="5652655"/>
              <a:ext cx="487679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2" name="TextBox 21">
            <a:extLst>
              <a:ext uri="{FF2B5EF4-FFF2-40B4-BE49-F238E27FC236}">
                <a16:creationId xmlns:a16="http://schemas.microsoft.com/office/drawing/2014/main" id="{286DC82B-29C0-40A2-8812-A6A80781375D}"/>
              </a:ext>
            </a:extLst>
          </p:cNvPr>
          <p:cNvSpPr txBox="1"/>
          <p:nvPr/>
        </p:nvSpPr>
        <p:spPr>
          <a:xfrm>
            <a:off x="6342611" y="1048020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01</a:t>
            </a:r>
            <a:endParaRPr lang="ru-RU" b="1">
              <a:solidFill>
                <a:srgbClr val="FF0000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CF98C5B4-C623-4299-8851-9B95C5477481}"/>
              </a:ext>
            </a:extLst>
          </p:cNvPr>
          <p:cNvSpPr txBox="1"/>
          <p:nvPr/>
        </p:nvSpPr>
        <p:spPr>
          <a:xfrm>
            <a:off x="7209905" y="2147353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0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123097F5-BC93-4683-B7B0-1346F2AFB827}"/>
              </a:ext>
            </a:extLst>
          </p:cNvPr>
          <p:cNvSpPr txBox="1"/>
          <p:nvPr/>
        </p:nvSpPr>
        <p:spPr>
          <a:xfrm>
            <a:off x="7209905" y="3347157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A</a:t>
            </a:r>
            <a:r>
              <a:rPr lang="en-US" sz="2400" b="1" baseline="-25000">
                <a:solidFill>
                  <a:srgbClr val="FF0000"/>
                </a:solidFill>
              </a:rPr>
              <a:t>3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BCD314F-0EE2-4B74-9AF7-597444C19B22}"/>
              </a:ext>
            </a:extLst>
          </p:cNvPr>
          <p:cNvSpPr txBox="1"/>
          <p:nvPr/>
        </p:nvSpPr>
        <p:spPr>
          <a:xfrm>
            <a:off x="7209905" y="4562458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A</a:t>
            </a:r>
            <a:r>
              <a:rPr lang="en-US" sz="2400" b="1" baseline="-25000">
                <a:solidFill>
                  <a:srgbClr val="FF0000"/>
                </a:solidFill>
              </a:rPr>
              <a:t>2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BDD40115-AC92-40EC-B418-3FD5FD7770A4}"/>
              </a:ext>
            </a:extLst>
          </p:cNvPr>
          <p:cNvSpPr txBox="1"/>
          <p:nvPr/>
        </p:nvSpPr>
        <p:spPr>
          <a:xfrm>
            <a:off x="7209905" y="5777759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A</a:t>
            </a:r>
            <a:r>
              <a:rPr lang="en-US" sz="2400" b="1" baseline="-25000">
                <a:solidFill>
                  <a:srgbClr val="FF0000"/>
                </a:solidFill>
              </a:rPr>
              <a:t>1</a:t>
            </a:r>
            <a:endParaRPr lang="ru-RU" sz="2400" b="1" baseline="-250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179613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8C6EBD8-F69D-4C9B-A5AF-C61544C66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6656" y="1328012"/>
            <a:ext cx="8745873" cy="548082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E2ABB25-481A-43AC-9C89-8B2B93BB3A8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6909" b="17686"/>
          <a:stretch/>
        </p:blipFill>
        <p:spPr>
          <a:xfrm>
            <a:off x="1533832" y="49163"/>
            <a:ext cx="8622890" cy="1180530"/>
          </a:xfrm>
          <a:prstGeom prst="rect">
            <a:avLst/>
          </a:prstGeom>
        </p:spPr>
      </p:pic>
      <p:grpSp>
        <p:nvGrpSpPr>
          <p:cNvPr id="29" name="Группа 28">
            <a:extLst>
              <a:ext uri="{FF2B5EF4-FFF2-40B4-BE49-F238E27FC236}">
                <a16:creationId xmlns:a16="http://schemas.microsoft.com/office/drawing/2014/main" id="{A79AB350-F255-4375-AAF1-3AD5232165CB}"/>
              </a:ext>
            </a:extLst>
          </p:cNvPr>
          <p:cNvGrpSpPr/>
          <p:nvPr/>
        </p:nvGrpSpPr>
        <p:grpSpPr>
          <a:xfrm>
            <a:off x="4871264" y="1695795"/>
            <a:ext cx="1395148" cy="3217027"/>
            <a:chOff x="2601884" y="1694528"/>
            <a:chExt cx="798021" cy="2744468"/>
          </a:xfrm>
        </p:grpSpPr>
        <p:cxnSp>
          <p:nvCxnSpPr>
            <p:cNvPr id="9" name="Прямая соединительная линия 8">
              <a:extLst>
                <a:ext uri="{FF2B5EF4-FFF2-40B4-BE49-F238E27FC236}">
                  <a16:creationId xmlns:a16="http://schemas.microsoft.com/office/drawing/2014/main" id="{F7497142-1878-4F20-B334-21C414AC732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01884" y="1694528"/>
              <a:ext cx="0" cy="2744468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>
              <a:extLst>
                <a:ext uri="{FF2B5EF4-FFF2-40B4-BE49-F238E27FC236}">
                  <a16:creationId xmlns:a16="http://schemas.microsoft.com/office/drawing/2014/main" id="{CADC93C7-A44F-494D-94A8-E33379AA01F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601885" y="4438996"/>
              <a:ext cx="79802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8" name="Группа 27">
            <a:extLst>
              <a:ext uri="{FF2B5EF4-FFF2-40B4-BE49-F238E27FC236}">
                <a16:creationId xmlns:a16="http://schemas.microsoft.com/office/drawing/2014/main" id="{5E9B5BEC-24E5-44EA-ABC0-BF869E3FBACD}"/>
              </a:ext>
            </a:extLst>
          </p:cNvPr>
          <p:cNvGrpSpPr/>
          <p:nvPr/>
        </p:nvGrpSpPr>
        <p:grpSpPr>
          <a:xfrm>
            <a:off x="6035037" y="2620531"/>
            <a:ext cx="231373" cy="1086945"/>
            <a:chOff x="2302625" y="1694528"/>
            <a:chExt cx="1097280" cy="1530810"/>
          </a:xfrm>
        </p:grpSpPr>
        <p:cxnSp>
          <p:nvCxnSpPr>
            <p:cNvPr id="8" name="Прямая соединительная линия 7">
              <a:extLst>
                <a:ext uri="{FF2B5EF4-FFF2-40B4-BE49-F238E27FC236}">
                  <a16:creationId xmlns:a16="http://schemas.microsoft.com/office/drawing/2014/main" id="{5F058C37-E152-41B5-AC12-35927155908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02625" y="1694528"/>
              <a:ext cx="0" cy="153081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Прямая соединительная линия 13">
              <a:extLst>
                <a:ext uri="{FF2B5EF4-FFF2-40B4-BE49-F238E27FC236}">
                  <a16:creationId xmlns:a16="http://schemas.microsoft.com/office/drawing/2014/main" id="{FD1B2481-9EA1-4D1A-B661-99DAD4146FB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322024" y="3225338"/>
              <a:ext cx="1077881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7" name="Группа 26">
            <a:extLst>
              <a:ext uri="{FF2B5EF4-FFF2-40B4-BE49-F238E27FC236}">
                <a16:creationId xmlns:a16="http://schemas.microsoft.com/office/drawing/2014/main" id="{91EFF998-05B7-4350-949E-5620CBEAE06C}"/>
              </a:ext>
            </a:extLst>
          </p:cNvPr>
          <p:cNvGrpSpPr/>
          <p:nvPr/>
        </p:nvGrpSpPr>
        <p:grpSpPr>
          <a:xfrm flipV="1">
            <a:off x="6035040" y="2493817"/>
            <a:ext cx="231372" cy="4139737"/>
            <a:chOff x="2003367" y="1694527"/>
            <a:chExt cx="1396538" cy="308840"/>
          </a:xfrm>
        </p:grpSpPr>
        <p:cxnSp>
          <p:nvCxnSpPr>
            <p:cNvPr id="7" name="Прямая соединительная линия 6">
              <a:extLst>
                <a:ext uri="{FF2B5EF4-FFF2-40B4-BE49-F238E27FC236}">
                  <a16:creationId xmlns:a16="http://schemas.microsoft.com/office/drawing/2014/main" id="{2A6012DD-74F2-4B49-9BA1-0D37FCABCE1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003367" y="1694527"/>
              <a:ext cx="0" cy="3088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>
              <a:extLst>
                <a:ext uri="{FF2B5EF4-FFF2-40B4-BE49-F238E27FC236}">
                  <a16:creationId xmlns:a16="http://schemas.microsoft.com/office/drawing/2014/main" id="{17B94CDE-B2C8-4ECE-98E5-04D69ABB4DF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003367" y="2003367"/>
              <a:ext cx="1396538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30" name="Группа 29">
            <a:extLst>
              <a:ext uri="{FF2B5EF4-FFF2-40B4-BE49-F238E27FC236}">
                <a16:creationId xmlns:a16="http://schemas.microsoft.com/office/drawing/2014/main" id="{8C1714E6-1909-49CB-A19B-1B3AAEF42BD8}"/>
              </a:ext>
            </a:extLst>
          </p:cNvPr>
          <p:cNvGrpSpPr/>
          <p:nvPr/>
        </p:nvGrpSpPr>
        <p:grpSpPr>
          <a:xfrm>
            <a:off x="5178829" y="1687483"/>
            <a:ext cx="1087583" cy="4455621"/>
            <a:chOff x="2912226" y="1694528"/>
            <a:chExt cx="487679" cy="3958127"/>
          </a:xfrm>
        </p:grpSpPr>
        <p:cxnSp>
          <p:nvCxnSpPr>
            <p:cNvPr id="18" name="Прямая соединительная линия 17">
              <a:extLst>
                <a:ext uri="{FF2B5EF4-FFF2-40B4-BE49-F238E27FC236}">
                  <a16:creationId xmlns:a16="http://schemas.microsoft.com/office/drawing/2014/main" id="{92EB0489-32CE-49FF-929A-3FC2D9C83C5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12226" y="1694528"/>
              <a:ext cx="0" cy="3958127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>
              <a:extLst>
                <a:ext uri="{FF2B5EF4-FFF2-40B4-BE49-F238E27FC236}">
                  <a16:creationId xmlns:a16="http://schemas.microsoft.com/office/drawing/2014/main" id="{86B10C7B-434F-4B43-90D4-DEBA54E5BEB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912226" y="5652655"/>
              <a:ext cx="487679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2" name="TextBox 21">
            <a:extLst>
              <a:ext uri="{FF2B5EF4-FFF2-40B4-BE49-F238E27FC236}">
                <a16:creationId xmlns:a16="http://schemas.microsoft.com/office/drawing/2014/main" id="{286DC82B-29C0-40A2-8812-A6A80781375D}"/>
              </a:ext>
            </a:extLst>
          </p:cNvPr>
          <p:cNvSpPr txBox="1"/>
          <p:nvPr/>
        </p:nvSpPr>
        <p:spPr>
          <a:xfrm>
            <a:off x="6342611" y="1048020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10</a:t>
            </a:r>
            <a:endParaRPr lang="ru-RU" b="1">
              <a:solidFill>
                <a:srgbClr val="FF0000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CF98C5B4-C623-4299-8851-9B95C5477481}"/>
              </a:ext>
            </a:extLst>
          </p:cNvPr>
          <p:cNvSpPr txBox="1"/>
          <p:nvPr/>
        </p:nvSpPr>
        <p:spPr>
          <a:xfrm>
            <a:off x="7209905" y="2147353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0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123097F5-BC93-4683-B7B0-1346F2AFB827}"/>
              </a:ext>
            </a:extLst>
          </p:cNvPr>
          <p:cNvSpPr txBox="1"/>
          <p:nvPr/>
        </p:nvSpPr>
        <p:spPr>
          <a:xfrm>
            <a:off x="7209905" y="3347157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0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BCD314F-0EE2-4B74-9AF7-597444C19B22}"/>
              </a:ext>
            </a:extLst>
          </p:cNvPr>
          <p:cNvSpPr txBox="1"/>
          <p:nvPr/>
        </p:nvSpPr>
        <p:spPr>
          <a:xfrm>
            <a:off x="7209905" y="4562458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A</a:t>
            </a:r>
            <a:r>
              <a:rPr lang="en-US" sz="2400" b="1" baseline="-25000">
                <a:solidFill>
                  <a:srgbClr val="FF0000"/>
                </a:solidFill>
              </a:rPr>
              <a:t>3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BDD40115-AC92-40EC-B418-3FD5FD7770A4}"/>
              </a:ext>
            </a:extLst>
          </p:cNvPr>
          <p:cNvSpPr txBox="1"/>
          <p:nvPr/>
        </p:nvSpPr>
        <p:spPr>
          <a:xfrm>
            <a:off x="7209905" y="5777759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A</a:t>
            </a:r>
            <a:r>
              <a:rPr lang="en-US" sz="2400" b="1" baseline="-25000">
                <a:solidFill>
                  <a:srgbClr val="FF0000"/>
                </a:solidFill>
              </a:rPr>
              <a:t>2</a:t>
            </a:r>
            <a:endParaRPr lang="ru-RU" sz="2400" b="1" baseline="-250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284773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8C6EBD8-F69D-4C9B-A5AF-C61544C66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6656" y="1328012"/>
            <a:ext cx="8745873" cy="548082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E2ABB25-481A-43AC-9C89-8B2B93BB3A8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6909" b="17686"/>
          <a:stretch/>
        </p:blipFill>
        <p:spPr>
          <a:xfrm>
            <a:off x="1533832" y="49163"/>
            <a:ext cx="8622890" cy="1180530"/>
          </a:xfrm>
          <a:prstGeom prst="rect">
            <a:avLst/>
          </a:prstGeom>
        </p:spPr>
      </p:pic>
      <p:grpSp>
        <p:nvGrpSpPr>
          <p:cNvPr id="29" name="Группа 28">
            <a:extLst>
              <a:ext uri="{FF2B5EF4-FFF2-40B4-BE49-F238E27FC236}">
                <a16:creationId xmlns:a16="http://schemas.microsoft.com/office/drawing/2014/main" id="{A79AB350-F255-4375-AAF1-3AD5232165CB}"/>
              </a:ext>
            </a:extLst>
          </p:cNvPr>
          <p:cNvGrpSpPr/>
          <p:nvPr/>
        </p:nvGrpSpPr>
        <p:grpSpPr>
          <a:xfrm>
            <a:off x="6030950" y="2909459"/>
            <a:ext cx="235461" cy="2261037"/>
            <a:chOff x="2601884" y="1694528"/>
            <a:chExt cx="798021" cy="2744468"/>
          </a:xfrm>
        </p:grpSpPr>
        <p:cxnSp>
          <p:nvCxnSpPr>
            <p:cNvPr id="9" name="Прямая соединительная линия 8">
              <a:extLst>
                <a:ext uri="{FF2B5EF4-FFF2-40B4-BE49-F238E27FC236}">
                  <a16:creationId xmlns:a16="http://schemas.microsoft.com/office/drawing/2014/main" id="{F7497142-1878-4F20-B334-21C414AC732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01884" y="1694528"/>
              <a:ext cx="0" cy="2744468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>
              <a:extLst>
                <a:ext uri="{FF2B5EF4-FFF2-40B4-BE49-F238E27FC236}">
                  <a16:creationId xmlns:a16="http://schemas.microsoft.com/office/drawing/2014/main" id="{CADC93C7-A44F-494D-94A8-E33379AA01F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601885" y="4438996"/>
              <a:ext cx="79802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8" name="Группа 27">
            <a:extLst>
              <a:ext uri="{FF2B5EF4-FFF2-40B4-BE49-F238E27FC236}">
                <a16:creationId xmlns:a16="http://schemas.microsoft.com/office/drawing/2014/main" id="{5E9B5BEC-24E5-44EA-ABC0-BF869E3FBACD}"/>
              </a:ext>
            </a:extLst>
          </p:cNvPr>
          <p:cNvGrpSpPr/>
          <p:nvPr/>
        </p:nvGrpSpPr>
        <p:grpSpPr>
          <a:xfrm>
            <a:off x="6035037" y="2743198"/>
            <a:ext cx="231373" cy="1213608"/>
            <a:chOff x="2302625" y="1694528"/>
            <a:chExt cx="1097280" cy="1530810"/>
          </a:xfrm>
        </p:grpSpPr>
        <p:cxnSp>
          <p:nvCxnSpPr>
            <p:cNvPr id="8" name="Прямая соединительная линия 7">
              <a:extLst>
                <a:ext uri="{FF2B5EF4-FFF2-40B4-BE49-F238E27FC236}">
                  <a16:creationId xmlns:a16="http://schemas.microsoft.com/office/drawing/2014/main" id="{5F058C37-E152-41B5-AC12-35927155908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02625" y="1694528"/>
              <a:ext cx="0" cy="153081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Прямая соединительная линия 13">
              <a:extLst>
                <a:ext uri="{FF2B5EF4-FFF2-40B4-BE49-F238E27FC236}">
                  <a16:creationId xmlns:a16="http://schemas.microsoft.com/office/drawing/2014/main" id="{FD1B2481-9EA1-4D1A-B661-99DAD4146FB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322024" y="3225338"/>
              <a:ext cx="1077881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7" name="Группа 26">
            <a:extLst>
              <a:ext uri="{FF2B5EF4-FFF2-40B4-BE49-F238E27FC236}">
                <a16:creationId xmlns:a16="http://schemas.microsoft.com/office/drawing/2014/main" id="{91EFF998-05B7-4350-949E-5620CBEAE06C}"/>
              </a:ext>
            </a:extLst>
          </p:cNvPr>
          <p:cNvGrpSpPr/>
          <p:nvPr/>
        </p:nvGrpSpPr>
        <p:grpSpPr>
          <a:xfrm flipV="1">
            <a:off x="6035040" y="2743199"/>
            <a:ext cx="231372" cy="3890355"/>
            <a:chOff x="2003367" y="1694527"/>
            <a:chExt cx="1396538" cy="308840"/>
          </a:xfrm>
        </p:grpSpPr>
        <p:cxnSp>
          <p:nvCxnSpPr>
            <p:cNvPr id="7" name="Прямая соединительная линия 6">
              <a:extLst>
                <a:ext uri="{FF2B5EF4-FFF2-40B4-BE49-F238E27FC236}">
                  <a16:creationId xmlns:a16="http://schemas.microsoft.com/office/drawing/2014/main" id="{2A6012DD-74F2-4B49-9BA1-0D37FCABCE1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003367" y="1694527"/>
              <a:ext cx="0" cy="3088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>
              <a:extLst>
                <a:ext uri="{FF2B5EF4-FFF2-40B4-BE49-F238E27FC236}">
                  <a16:creationId xmlns:a16="http://schemas.microsoft.com/office/drawing/2014/main" id="{17B94CDE-B2C8-4ECE-98E5-04D69ABB4DF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003367" y="2003367"/>
              <a:ext cx="1396538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30" name="Группа 29">
            <a:extLst>
              <a:ext uri="{FF2B5EF4-FFF2-40B4-BE49-F238E27FC236}">
                <a16:creationId xmlns:a16="http://schemas.microsoft.com/office/drawing/2014/main" id="{8C1714E6-1909-49CB-A19B-1B3AAEF42BD8}"/>
              </a:ext>
            </a:extLst>
          </p:cNvPr>
          <p:cNvGrpSpPr/>
          <p:nvPr/>
        </p:nvGrpSpPr>
        <p:grpSpPr>
          <a:xfrm>
            <a:off x="4871271" y="1687483"/>
            <a:ext cx="1395142" cy="4696692"/>
            <a:chOff x="2912226" y="1694528"/>
            <a:chExt cx="487679" cy="3958127"/>
          </a:xfrm>
        </p:grpSpPr>
        <p:cxnSp>
          <p:nvCxnSpPr>
            <p:cNvPr id="18" name="Прямая соединительная линия 17">
              <a:extLst>
                <a:ext uri="{FF2B5EF4-FFF2-40B4-BE49-F238E27FC236}">
                  <a16:creationId xmlns:a16="http://schemas.microsoft.com/office/drawing/2014/main" id="{92EB0489-32CE-49FF-929A-3FC2D9C83C5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12226" y="1694528"/>
              <a:ext cx="0" cy="3958127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>
              <a:extLst>
                <a:ext uri="{FF2B5EF4-FFF2-40B4-BE49-F238E27FC236}">
                  <a16:creationId xmlns:a16="http://schemas.microsoft.com/office/drawing/2014/main" id="{86B10C7B-434F-4B43-90D4-DEBA54E5BEB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912226" y="5652655"/>
              <a:ext cx="487679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2" name="TextBox 21">
            <a:extLst>
              <a:ext uri="{FF2B5EF4-FFF2-40B4-BE49-F238E27FC236}">
                <a16:creationId xmlns:a16="http://schemas.microsoft.com/office/drawing/2014/main" id="{286DC82B-29C0-40A2-8812-A6A80781375D}"/>
              </a:ext>
            </a:extLst>
          </p:cNvPr>
          <p:cNvSpPr txBox="1"/>
          <p:nvPr/>
        </p:nvSpPr>
        <p:spPr>
          <a:xfrm>
            <a:off x="6342611" y="1048020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11</a:t>
            </a:r>
            <a:endParaRPr lang="ru-RU" b="1">
              <a:solidFill>
                <a:srgbClr val="FF0000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CF98C5B4-C623-4299-8851-9B95C5477481}"/>
              </a:ext>
            </a:extLst>
          </p:cNvPr>
          <p:cNvSpPr txBox="1"/>
          <p:nvPr/>
        </p:nvSpPr>
        <p:spPr>
          <a:xfrm>
            <a:off x="7209905" y="2147353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0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123097F5-BC93-4683-B7B0-1346F2AFB827}"/>
              </a:ext>
            </a:extLst>
          </p:cNvPr>
          <p:cNvSpPr txBox="1"/>
          <p:nvPr/>
        </p:nvSpPr>
        <p:spPr>
          <a:xfrm>
            <a:off x="7209905" y="3347157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0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BCD314F-0EE2-4B74-9AF7-597444C19B22}"/>
              </a:ext>
            </a:extLst>
          </p:cNvPr>
          <p:cNvSpPr txBox="1"/>
          <p:nvPr/>
        </p:nvSpPr>
        <p:spPr>
          <a:xfrm>
            <a:off x="7209905" y="4562458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0</a:t>
            </a:r>
            <a:endParaRPr lang="ru-RU" b="1" baseline="-25000">
              <a:solidFill>
                <a:srgbClr val="FF0000"/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BDD40115-AC92-40EC-B418-3FD5FD7770A4}"/>
              </a:ext>
            </a:extLst>
          </p:cNvPr>
          <p:cNvSpPr txBox="1"/>
          <p:nvPr/>
        </p:nvSpPr>
        <p:spPr>
          <a:xfrm>
            <a:off x="7209905" y="5777759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A</a:t>
            </a:r>
            <a:r>
              <a:rPr lang="en-US" sz="2400" b="1" baseline="-25000">
                <a:solidFill>
                  <a:srgbClr val="FF0000"/>
                </a:solidFill>
              </a:rPr>
              <a:t>3</a:t>
            </a:r>
            <a:endParaRPr lang="ru-RU" sz="2400" b="1" baseline="-250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926750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8C6EBD8-F69D-4C9B-A5AF-C61544C66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6656" y="1328012"/>
            <a:ext cx="8745873" cy="548082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E2ABB25-481A-43AC-9C89-8B2B93BB3A8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6909" b="17686"/>
          <a:stretch/>
        </p:blipFill>
        <p:spPr>
          <a:xfrm>
            <a:off x="1533832" y="49163"/>
            <a:ext cx="8622890" cy="1180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533658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F121AB15-0104-4E3F-85D1-F877BFBE19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ru-RU" dirty="0">
                <a:latin typeface="Helvetica World" panose="020B0500040000020004" pitchFamily="34" charset="0"/>
                <a:cs typeface="Helvetica World" panose="020B0500040000020004" pitchFamily="34" charset="0"/>
              </a:rPr>
              <a:t>Альтернативное АЛУ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0AF4455E-A0C7-4F58-8B38-65824CFA99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618400"/>
            <a:ext cx="2674620" cy="44577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0991CF1D-0EC0-4942-95E5-810DA2341F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3546" y="2103196"/>
            <a:ext cx="6526530" cy="434340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B0DE5261-F339-4B9C-8BEA-035E8D716B9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3546" y="3002603"/>
            <a:ext cx="3406140" cy="428625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A4668CD8-345A-4FA6-9D5E-E6FD9C2A617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1065" y="3825258"/>
            <a:ext cx="2611755" cy="411480"/>
          </a:xfrm>
          <a:prstGeom prst="rect">
            <a:avLst/>
          </a:prstGeom>
        </p:spPr>
      </p:pic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51A36898-3376-4AF5-AC9D-E7B6369D90F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3546" y="4299401"/>
            <a:ext cx="6532245" cy="405765"/>
          </a:xfrm>
          <a:prstGeom prst="rect">
            <a:avLst/>
          </a:prstGeom>
        </p:spPr>
      </p:pic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F011D33B-D5D2-488E-BBEC-B3D924BF0F0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24294" y="5055524"/>
            <a:ext cx="3429000" cy="491490"/>
          </a:xfrm>
          <a:prstGeom prst="rect">
            <a:avLst/>
          </a:prstGeom>
        </p:spPr>
      </p:pic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126F1277-98CC-455A-8F23-6DC601891A0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34126" y="5583171"/>
            <a:ext cx="5640705" cy="480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6157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06C65ED0-0596-4D4D-A157-0B9E1790E5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ru-RU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Шестнадцатеричное представление чисел</a:t>
            </a:r>
          </a:p>
        </p:txBody>
      </p:sp>
      <p:graphicFrame>
        <p:nvGraphicFramePr>
          <p:cNvPr id="8" name="Таблица 8">
            <a:extLst>
              <a:ext uri="{FF2B5EF4-FFF2-40B4-BE49-F238E27FC236}">
                <a16:creationId xmlns:a16="http://schemas.microsoft.com/office/drawing/2014/main" id="{D8335143-6333-4804-B209-B0927477DA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7931690"/>
              </p:ext>
            </p:extLst>
          </p:nvPr>
        </p:nvGraphicFramePr>
        <p:xfrm>
          <a:off x="3225804" y="2881023"/>
          <a:ext cx="8127996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7333">
                  <a:extLst>
                    <a:ext uri="{9D8B030D-6E8A-4147-A177-3AD203B41FA5}">
                      <a16:colId xmlns:a16="http://schemas.microsoft.com/office/drawing/2014/main" val="4003024016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761604267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1449873925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91009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3637494853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421886448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3093909592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325862190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3503133003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3042092292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57361544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767255947"/>
                    </a:ext>
                  </a:extLst>
                </a:gridCol>
              </a:tblGrid>
              <a:tr h="477630">
                <a:tc>
                  <a:txBody>
                    <a:bodyPr/>
                    <a:lstStyle/>
                    <a:p>
                      <a:pPr algn="ctr"/>
                      <a:r>
                        <a:rPr lang="en-US" sz="2800" b="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sz="2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sz="2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sz="2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sz="2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sz="2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sz="2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sz="2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sz="2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sz="2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sz="2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sz="2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sz="2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22108228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CA1E1B34-F62B-4A13-815A-12D55F5D02ED}"/>
              </a:ext>
            </a:extLst>
          </p:cNvPr>
          <p:cNvSpPr txBox="1"/>
          <p:nvPr/>
        </p:nvSpPr>
        <p:spPr>
          <a:xfrm>
            <a:off x="838200" y="1968560"/>
            <a:ext cx="1122423" cy="45243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0000</a:t>
            </a:r>
            <a:r>
              <a:rPr lang="en-US" dirty="0"/>
              <a:t> </a:t>
            </a:r>
            <a:r>
              <a:rPr lang="ru-RU" dirty="0"/>
              <a:t> – </a:t>
            </a:r>
            <a:r>
              <a:rPr lang="en-US" dirty="0"/>
              <a:t> </a:t>
            </a:r>
            <a:r>
              <a:rPr lang="ru-RU" dirty="0"/>
              <a:t>0</a:t>
            </a:r>
          </a:p>
          <a:p>
            <a:r>
              <a:rPr lang="ru-RU" dirty="0"/>
              <a:t>0001 </a:t>
            </a:r>
            <a:r>
              <a:rPr lang="en-US" dirty="0"/>
              <a:t> </a:t>
            </a:r>
            <a:r>
              <a:rPr lang="ru-RU" dirty="0"/>
              <a:t>– </a:t>
            </a:r>
            <a:r>
              <a:rPr lang="en-US" dirty="0"/>
              <a:t> </a:t>
            </a:r>
            <a:r>
              <a:rPr lang="ru-RU" dirty="0"/>
              <a:t>1</a:t>
            </a:r>
          </a:p>
          <a:p>
            <a:r>
              <a:rPr lang="ru-RU" dirty="0"/>
              <a:t>0010</a:t>
            </a:r>
            <a:r>
              <a:rPr lang="en-US" dirty="0"/>
              <a:t> </a:t>
            </a:r>
            <a:r>
              <a:rPr lang="ru-RU" dirty="0"/>
              <a:t> – </a:t>
            </a:r>
            <a:r>
              <a:rPr lang="en-US" dirty="0"/>
              <a:t> </a:t>
            </a:r>
            <a:r>
              <a:rPr lang="ru-RU" dirty="0"/>
              <a:t>2</a:t>
            </a:r>
          </a:p>
          <a:p>
            <a:r>
              <a:rPr lang="ru-RU" dirty="0"/>
              <a:t>0011</a:t>
            </a:r>
            <a:r>
              <a:rPr lang="en-US" dirty="0"/>
              <a:t> </a:t>
            </a:r>
            <a:r>
              <a:rPr lang="ru-RU" dirty="0"/>
              <a:t> – </a:t>
            </a:r>
            <a:r>
              <a:rPr lang="en-US" dirty="0"/>
              <a:t> </a:t>
            </a:r>
            <a:r>
              <a:rPr lang="ru-RU" dirty="0"/>
              <a:t>3</a:t>
            </a:r>
          </a:p>
          <a:p>
            <a:r>
              <a:rPr lang="ru-RU" dirty="0"/>
              <a:t>0100</a:t>
            </a:r>
            <a:r>
              <a:rPr lang="en-US" dirty="0"/>
              <a:t> </a:t>
            </a:r>
            <a:r>
              <a:rPr lang="ru-RU" dirty="0"/>
              <a:t> – </a:t>
            </a:r>
            <a:r>
              <a:rPr lang="en-US" dirty="0"/>
              <a:t> </a:t>
            </a:r>
            <a:r>
              <a:rPr lang="ru-RU" dirty="0"/>
              <a:t>4</a:t>
            </a:r>
          </a:p>
          <a:p>
            <a:r>
              <a:rPr lang="ru-RU" dirty="0"/>
              <a:t>0101</a:t>
            </a:r>
            <a:r>
              <a:rPr lang="en-US" dirty="0"/>
              <a:t> </a:t>
            </a:r>
            <a:r>
              <a:rPr lang="ru-RU" dirty="0"/>
              <a:t> – </a:t>
            </a:r>
            <a:r>
              <a:rPr lang="en-US" dirty="0"/>
              <a:t> </a:t>
            </a:r>
            <a:r>
              <a:rPr lang="ru-RU" dirty="0"/>
              <a:t>5</a:t>
            </a:r>
          </a:p>
          <a:p>
            <a:r>
              <a:rPr lang="ru-RU" dirty="0"/>
              <a:t>0110</a:t>
            </a:r>
            <a:r>
              <a:rPr lang="en-US" dirty="0"/>
              <a:t> </a:t>
            </a:r>
            <a:r>
              <a:rPr lang="ru-RU" dirty="0"/>
              <a:t> – </a:t>
            </a:r>
            <a:r>
              <a:rPr lang="en-US" dirty="0"/>
              <a:t> </a:t>
            </a:r>
            <a:r>
              <a:rPr lang="ru-RU" dirty="0"/>
              <a:t>6</a:t>
            </a:r>
          </a:p>
          <a:p>
            <a:r>
              <a:rPr lang="ru-RU" dirty="0"/>
              <a:t>0111</a:t>
            </a:r>
            <a:r>
              <a:rPr lang="en-US" dirty="0"/>
              <a:t> </a:t>
            </a:r>
            <a:r>
              <a:rPr lang="ru-RU" dirty="0"/>
              <a:t> – </a:t>
            </a:r>
            <a:r>
              <a:rPr lang="en-US" dirty="0"/>
              <a:t> </a:t>
            </a:r>
            <a:r>
              <a:rPr lang="ru-RU" dirty="0"/>
              <a:t>7</a:t>
            </a:r>
          </a:p>
          <a:p>
            <a:r>
              <a:rPr lang="ru-RU" dirty="0"/>
              <a:t>1000</a:t>
            </a:r>
            <a:r>
              <a:rPr lang="en-US" dirty="0"/>
              <a:t> </a:t>
            </a:r>
            <a:r>
              <a:rPr lang="ru-RU" dirty="0"/>
              <a:t> – </a:t>
            </a:r>
            <a:r>
              <a:rPr lang="en-US" dirty="0"/>
              <a:t> </a:t>
            </a:r>
            <a:r>
              <a:rPr lang="ru-RU" dirty="0"/>
              <a:t>8</a:t>
            </a:r>
          </a:p>
          <a:p>
            <a:r>
              <a:rPr lang="ru-RU" dirty="0"/>
              <a:t>1001</a:t>
            </a:r>
            <a:r>
              <a:rPr lang="en-US" dirty="0"/>
              <a:t> </a:t>
            </a:r>
            <a:r>
              <a:rPr lang="ru-RU" dirty="0"/>
              <a:t> – </a:t>
            </a:r>
            <a:r>
              <a:rPr lang="en-US" dirty="0"/>
              <a:t> </a:t>
            </a:r>
            <a:r>
              <a:rPr lang="ru-RU" dirty="0"/>
              <a:t>9</a:t>
            </a:r>
          </a:p>
          <a:p>
            <a:r>
              <a:rPr lang="ru-RU" dirty="0"/>
              <a:t>1010</a:t>
            </a:r>
            <a:r>
              <a:rPr lang="en-US" dirty="0"/>
              <a:t> </a:t>
            </a:r>
            <a:r>
              <a:rPr lang="ru-RU" dirty="0"/>
              <a:t> – </a:t>
            </a:r>
            <a:r>
              <a:rPr lang="en-US" dirty="0"/>
              <a:t> A</a:t>
            </a:r>
          </a:p>
          <a:p>
            <a:r>
              <a:rPr lang="en-US" dirty="0"/>
              <a:t>1011  –  B</a:t>
            </a:r>
          </a:p>
          <a:p>
            <a:r>
              <a:rPr lang="en-US" dirty="0"/>
              <a:t>1100  –  C</a:t>
            </a:r>
          </a:p>
          <a:p>
            <a:r>
              <a:rPr lang="en-US" dirty="0"/>
              <a:t>1101  –  D</a:t>
            </a:r>
          </a:p>
          <a:p>
            <a:r>
              <a:rPr lang="en-US" dirty="0"/>
              <a:t>1110  –  E</a:t>
            </a:r>
          </a:p>
          <a:p>
            <a:r>
              <a:rPr lang="en-US" dirty="0"/>
              <a:t>1111  –  F</a:t>
            </a:r>
          </a:p>
        </p:txBody>
      </p:sp>
      <p:grpSp>
        <p:nvGrpSpPr>
          <p:cNvPr id="21" name="Группа 20">
            <a:extLst>
              <a:ext uri="{FF2B5EF4-FFF2-40B4-BE49-F238E27FC236}">
                <a16:creationId xmlns:a16="http://schemas.microsoft.com/office/drawing/2014/main" id="{C43540D8-198A-4CAF-8D55-A3E00461B78A}"/>
              </a:ext>
            </a:extLst>
          </p:cNvPr>
          <p:cNvGrpSpPr/>
          <p:nvPr/>
        </p:nvGrpSpPr>
        <p:grpSpPr>
          <a:xfrm>
            <a:off x="8673215" y="3458818"/>
            <a:ext cx="2655073" cy="924894"/>
            <a:chOff x="8673215" y="3458818"/>
            <a:chExt cx="2655073" cy="924894"/>
          </a:xfrm>
        </p:grpSpPr>
        <p:sp>
          <p:nvSpPr>
            <p:cNvPr id="10" name="Правая круглая скобка 9">
              <a:extLst>
                <a:ext uri="{FF2B5EF4-FFF2-40B4-BE49-F238E27FC236}">
                  <a16:creationId xmlns:a16="http://schemas.microsoft.com/office/drawing/2014/main" id="{6FDC7F3E-9701-46DA-BBC5-A645521BBE1D}"/>
                </a:ext>
              </a:extLst>
            </p:cNvPr>
            <p:cNvSpPr/>
            <p:nvPr/>
          </p:nvSpPr>
          <p:spPr>
            <a:xfrm rot="5400000">
              <a:off x="9907323" y="2224710"/>
              <a:ext cx="186857" cy="2655073"/>
            </a:xfrm>
            <a:prstGeom prst="rightBracket">
              <a:avLst>
                <a:gd name="adj" fmla="val 52511"/>
              </a:avLst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rgbClr val="C00000"/>
                </a:solidFill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ECC49983-5D7B-4771-9778-9B64371E8B79}"/>
                </a:ext>
              </a:extLst>
            </p:cNvPr>
            <p:cNvSpPr txBox="1"/>
            <p:nvPr/>
          </p:nvSpPr>
          <p:spPr>
            <a:xfrm>
              <a:off x="9779771" y="3798937"/>
              <a:ext cx="44196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3200" dirty="0">
                  <a:solidFill>
                    <a:srgbClr val="C00000"/>
                  </a:solidFill>
                </a:rPr>
                <a:t>0</a:t>
              </a:r>
              <a:endParaRPr lang="ru-RU" sz="32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22" name="Группа 21">
            <a:extLst>
              <a:ext uri="{FF2B5EF4-FFF2-40B4-BE49-F238E27FC236}">
                <a16:creationId xmlns:a16="http://schemas.microsoft.com/office/drawing/2014/main" id="{4CF6FA9A-AB4F-4FC4-8394-A65411D0C4E1}"/>
              </a:ext>
            </a:extLst>
          </p:cNvPr>
          <p:cNvGrpSpPr/>
          <p:nvPr/>
        </p:nvGrpSpPr>
        <p:grpSpPr>
          <a:xfrm>
            <a:off x="5962265" y="3458818"/>
            <a:ext cx="2655073" cy="924893"/>
            <a:chOff x="5962265" y="3458818"/>
            <a:chExt cx="2655073" cy="924893"/>
          </a:xfrm>
        </p:grpSpPr>
        <p:sp>
          <p:nvSpPr>
            <p:cNvPr id="12" name="Правая круглая скобка 11">
              <a:extLst>
                <a:ext uri="{FF2B5EF4-FFF2-40B4-BE49-F238E27FC236}">
                  <a16:creationId xmlns:a16="http://schemas.microsoft.com/office/drawing/2014/main" id="{D2A617B4-859F-4ECC-8E8B-E261D1BF54CC}"/>
                </a:ext>
              </a:extLst>
            </p:cNvPr>
            <p:cNvSpPr/>
            <p:nvPr/>
          </p:nvSpPr>
          <p:spPr>
            <a:xfrm rot="5400000">
              <a:off x="7196373" y="2224710"/>
              <a:ext cx="186857" cy="2655073"/>
            </a:xfrm>
            <a:prstGeom prst="rightBracket">
              <a:avLst>
                <a:gd name="adj" fmla="val 52511"/>
              </a:avLst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rgbClr val="C00000"/>
                </a:solidFill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119C7453-B01B-41B3-AD02-D49F92AFBB31}"/>
                </a:ext>
              </a:extLst>
            </p:cNvPr>
            <p:cNvSpPr txBox="1"/>
            <p:nvPr/>
          </p:nvSpPr>
          <p:spPr>
            <a:xfrm>
              <a:off x="7068821" y="3798936"/>
              <a:ext cx="44196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3200" dirty="0">
                  <a:solidFill>
                    <a:srgbClr val="C00000"/>
                  </a:solidFill>
                </a:rPr>
                <a:t>D</a:t>
              </a:r>
              <a:endParaRPr lang="ru-RU" sz="32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23" name="Группа 22">
            <a:extLst>
              <a:ext uri="{FF2B5EF4-FFF2-40B4-BE49-F238E27FC236}">
                <a16:creationId xmlns:a16="http://schemas.microsoft.com/office/drawing/2014/main" id="{FAEC53E1-CC8D-4794-ADA5-32C88B9FF3E5}"/>
              </a:ext>
            </a:extLst>
          </p:cNvPr>
          <p:cNvGrpSpPr/>
          <p:nvPr/>
        </p:nvGrpSpPr>
        <p:grpSpPr>
          <a:xfrm>
            <a:off x="3251315" y="3458818"/>
            <a:ext cx="2655073" cy="924893"/>
            <a:chOff x="3251315" y="3458818"/>
            <a:chExt cx="2655073" cy="924893"/>
          </a:xfrm>
        </p:grpSpPr>
        <p:sp>
          <p:nvSpPr>
            <p:cNvPr id="14" name="Правая круглая скобка 13">
              <a:extLst>
                <a:ext uri="{FF2B5EF4-FFF2-40B4-BE49-F238E27FC236}">
                  <a16:creationId xmlns:a16="http://schemas.microsoft.com/office/drawing/2014/main" id="{09353C71-F8E3-48D6-B1BE-C1CE1A90C753}"/>
                </a:ext>
              </a:extLst>
            </p:cNvPr>
            <p:cNvSpPr/>
            <p:nvPr/>
          </p:nvSpPr>
          <p:spPr>
            <a:xfrm rot="5400000">
              <a:off x="4485423" y="2224710"/>
              <a:ext cx="186857" cy="2655073"/>
            </a:xfrm>
            <a:prstGeom prst="rightBracket">
              <a:avLst>
                <a:gd name="adj" fmla="val 52511"/>
              </a:avLst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rgbClr val="C00000"/>
                </a:solidFill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CF1E0DA7-625C-44AB-9E0E-2498A7D60C43}"/>
                </a:ext>
              </a:extLst>
            </p:cNvPr>
            <p:cNvSpPr txBox="1"/>
            <p:nvPr/>
          </p:nvSpPr>
          <p:spPr>
            <a:xfrm>
              <a:off x="4357871" y="3798936"/>
              <a:ext cx="44196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3200" dirty="0">
                  <a:solidFill>
                    <a:srgbClr val="C00000"/>
                  </a:solidFill>
                </a:rPr>
                <a:t>7</a:t>
              </a:r>
              <a:endParaRPr lang="ru-RU" sz="3200" dirty="0">
                <a:solidFill>
                  <a:srgbClr val="C00000"/>
                </a:solidFill>
              </a:endParaRPr>
            </a:p>
          </p:txBody>
        </p:sp>
      </p:grpSp>
      <p:sp>
        <p:nvSpPr>
          <p:cNvPr id="25" name="TextBox 24">
            <a:extLst>
              <a:ext uri="{FF2B5EF4-FFF2-40B4-BE49-F238E27FC236}">
                <a16:creationId xmlns:a16="http://schemas.microsoft.com/office/drawing/2014/main" id="{11A0301E-179B-4AFE-A6EE-C0A851CA03E0}"/>
              </a:ext>
            </a:extLst>
          </p:cNvPr>
          <p:cNvSpPr txBox="1"/>
          <p:nvPr/>
        </p:nvSpPr>
        <p:spPr>
          <a:xfrm>
            <a:off x="4148485" y="5032713"/>
            <a:ext cx="628263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3200" dirty="0">
                <a:solidFill>
                  <a:srgbClr val="C00000"/>
                </a:solidFill>
              </a:rPr>
              <a:t>0b011111010000 = 0x7D0</a:t>
            </a:r>
            <a:endParaRPr lang="ru-RU" sz="32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8630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752780EA-D757-4DAE-80E2-D743E29079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2409317"/>
              </p:ext>
            </p:extLst>
          </p:nvPr>
        </p:nvGraphicFramePr>
        <p:xfrm>
          <a:off x="2639218" y="2260697"/>
          <a:ext cx="1771780" cy="416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Уравнение" r:id="rId2" imgW="965160" imgH="228600" progId="Equation.3">
                  <p:embed/>
                </p:oleObj>
              </mc:Choice>
              <mc:Fallback>
                <p:oleObj name="Уравнение" r:id="rId2" imgW="965160" imgH="228600" progId="Equation.3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752780EA-D757-4DAE-80E2-D743E29079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9218" y="2260697"/>
                        <a:ext cx="1771780" cy="4161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8C7EF43B-906D-4E3F-AACD-96D46AA270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304795"/>
              </p:ext>
            </p:extLst>
          </p:nvPr>
        </p:nvGraphicFramePr>
        <p:xfrm>
          <a:off x="2639218" y="1820960"/>
          <a:ext cx="6913563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Уравнение" r:id="rId4" imgW="4000500" imgH="266700" progId="Equation.3">
                  <p:embed/>
                </p:oleObj>
              </mc:Choice>
              <mc:Fallback>
                <p:oleObj name="Уравнение" r:id="rId4" imgW="4000500" imgH="266700" progId="Equation.3">
                  <p:embed/>
                  <p:pic>
                    <p:nvPicPr>
                      <p:cNvPr id="6" name="Объект 5">
                        <a:extLst>
                          <a:ext uri="{FF2B5EF4-FFF2-40B4-BE49-F238E27FC236}">
                            <a16:creationId xmlns:a16="http://schemas.microsoft.com/office/drawing/2014/main" id="{8C7EF43B-906D-4E3F-AACD-96D46AA270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9218" y="1820960"/>
                        <a:ext cx="6913563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EFD56A15-3169-4714-9315-E8277DBB4D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2698954"/>
              </p:ext>
            </p:extLst>
          </p:nvPr>
        </p:nvGraphicFramePr>
        <p:xfrm>
          <a:off x="4147557" y="2921778"/>
          <a:ext cx="3896885" cy="3706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724863" imgH="3544830" progId="Visio.Drawing.11">
                  <p:embed/>
                </p:oleObj>
              </mc:Choice>
              <mc:Fallback>
                <p:oleObj name="Visio" r:id="rId6" imgW="3724863" imgH="3544830" progId="Visio.Drawing.11">
                  <p:embed/>
                  <p:pic>
                    <p:nvPicPr>
                      <p:cNvPr id="8" name="Объект 7">
                        <a:extLst>
                          <a:ext uri="{FF2B5EF4-FFF2-40B4-BE49-F238E27FC236}">
                            <a16:creationId xmlns:a16="http://schemas.microsoft.com/office/drawing/2014/main" id="{EFD56A15-3169-4714-9315-E8277DBB4D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7557" y="2921778"/>
                        <a:ext cx="3896885" cy="37061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8A016A18-C3BB-4FE9-B8DC-0435B24279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ru-RU" dirty="0">
                <a:latin typeface="Helvetica World" panose="020B0500040000020004" pitchFamily="34" charset="0"/>
                <a:cs typeface="Helvetica World" panose="020B0500040000020004" pitchFamily="34" charset="0"/>
              </a:rPr>
              <a:t>Альтернативное АЛУ</a:t>
            </a:r>
          </a:p>
        </p:txBody>
      </p:sp>
    </p:spTree>
    <p:extLst>
      <p:ext uri="{BB962C8B-B14F-4D97-AF65-F5344CB8AC3E}">
        <p14:creationId xmlns:p14="http://schemas.microsoft.com/office/powerpoint/2010/main" val="167867157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307EA3FE-12A4-4F4F-A2AA-5C175CB682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65697" y="2741317"/>
            <a:ext cx="6460606" cy="2614231"/>
          </a:xfrm>
          <a:prstGeom prst="rect">
            <a:avLst/>
          </a:prstGeom>
        </p:spPr>
      </p:pic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CCF1C143-4D53-4CE8-AFD3-C612614068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ru-RU" dirty="0">
                <a:latin typeface="Helvetica World" panose="020B0500040000020004" pitchFamily="34" charset="0"/>
                <a:cs typeface="Helvetica World" panose="020B0500040000020004" pitchFamily="34" charset="0"/>
              </a:rPr>
              <a:t>Альтернативное АЛУ</a:t>
            </a:r>
          </a:p>
        </p:txBody>
      </p:sp>
    </p:spTree>
    <p:extLst>
      <p:ext uri="{BB962C8B-B14F-4D97-AF65-F5344CB8AC3E}">
        <p14:creationId xmlns:p14="http://schemas.microsoft.com/office/powerpoint/2010/main" val="286163856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6087F7E7-1A8A-4990-B367-3C2F54F14A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3070" y="1690688"/>
            <a:ext cx="5065859" cy="4970276"/>
          </a:xfrm>
          <a:prstGeom prst="rect">
            <a:avLst/>
          </a:prstGeom>
        </p:spPr>
      </p:pic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70B6EF43-52D2-4C9A-AA05-52AE73176A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ru-RU" dirty="0">
                <a:latin typeface="Helvetica World" panose="020B0500040000020004" pitchFamily="34" charset="0"/>
                <a:cs typeface="Helvetica World" panose="020B0500040000020004" pitchFamily="34" charset="0"/>
              </a:rPr>
              <a:t>Альтернативное АЛУ</a:t>
            </a:r>
          </a:p>
        </p:txBody>
      </p:sp>
    </p:spTree>
    <p:extLst>
      <p:ext uri="{BB962C8B-B14F-4D97-AF65-F5344CB8AC3E}">
        <p14:creationId xmlns:p14="http://schemas.microsoft.com/office/powerpoint/2010/main" val="334837175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B4415848-AC8D-43D2-8DBF-C74242C35D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8758887"/>
              </p:ext>
            </p:extLst>
          </p:nvPr>
        </p:nvGraphicFramePr>
        <p:xfrm>
          <a:off x="2179538" y="3252761"/>
          <a:ext cx="8188325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2" imgW="3492500" imgH="800100" progId="Equation.3">
                  <p:embed/>
                </p:oleObj>
              </mc:Choice>
              <mc:Fallback>
                <p:oleObj name="Формула" r:id="rId2" imgW="3492500" imgH="800100" progId="Equation.3">
                  <p:embed/>
                  <p:pic>
                    <p:nvPicPr>
                      <p:cNvPr id="4" name="Объект 3">
                        <a:extLst>
                          <a:ext uri="{FF2B5EF4-FFF2-40B4-BE49-F238E27FC236}">
                            <a16:creationId xmlns:a16="http://schemas.microsoft.com/office/drawing/2014/main" id="{B4415848-AC8D-43D2-8DBF-C74242C35D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9538" y="3252761"/>
                        <a:ext cx="8188325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2059C87D-E60D-4414-B9A6-5354851AB5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5606582"/>
              </p:ext>
            </p:extLst>
          </p:nvPr>
        </p:nvGraphicFramePr>
        <p:xfrm>
          <a:off x="4931398" y="2457761"/>
          <a:ext cx="179070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4" imgW="939600" imgH="215640" progId="Equation.3">
                  <p:embed/>
                </p:oleObj>
              </mc:Choice>
              <mc:Fallback>
                <p:oleObj name="Формула" r:id="rId4" imgW="939600" imgH="215640" progId="Equation.3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2059C87D-E60D-4414-B9A6-5354851AB5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1398" y="2457761"/>
                        <a:ext cx="1790700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60369751-AB28-40D2-9C37-762B136B529E}"/>
              </a:ext>
            </a:extLst>
          </p:cNvPr>
          <p:cNvSpPr/>
          <p:nvPr/>
        </p:nvSpPr>
        <p:spPr>
          <a:xfrm>
            <a:off x="4228051" y="3429000"/>
            <a:ext cx="6334298" cy="169542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D8DE4C4D-8A0A-46B3-B31F-166A4EE9AB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ru-RU" dirty="0">
                <a:latin typeface="Helvetica World" panose="020B0500040000020004" pitchFamily="34" charset="0"/>
                <a:cs typeface="Helvetica World" panose="020B0500040000020004" pitchFamily="34" charset="0"/>
              </a:rPr>
              <a:t>Ускоренный перенос</a:t>
            </a:r>
          </a:p>
        </p:txBody>
      </p:sp>
    </p:spTree>
    <p:extLst>
      <p:ext uri="{BB962C8B-B14F-4D97-AF65-F5344CB8AC3E}">
        <p14:creationId xmlns:p14="http://schemas.microsoft.com/office/powerpoint/2010/main" val="804411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8" name="Группа 97">
            <a:extLst>
              <a:ext uri="{FF2B5EF4-FFF2-40B4-BE49-F238E27FC236}">
                <a16:creationId xmlns:a16="http://schemas.microsoft.com/office/drawing/2014/main" id="{38233A0C-9957-490D-8F6F-D6AB8887A414}"/>
              </a:ext>
            </a:extLst>
          </p:cNvPr>
          <p:cNvGrpSpPr/>
          <p:nvPr/>
        </p:nvGrpSpPr>
        <p:grpSpPr>
          <a:xfrm>
            <a:off x="5263267" y="2425760"/>
            <a:ext cx="499256" cy="1691687"/>
            <a:chOff x="5263267" y="2425760"/>
            <a:chExt cx="499256" cy="1691687"/>
          </a:xfrm>
        </p:grpSpPr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2607CEDD-168D-40A0-8088-DE41C837915A}"/>
                </a:ext>
              </a:extLst>
            </p:cNvPr>
            <p:cNvSpPr txBox="1"/>
            <p:nvPr/>
          </p:nvSpPr>
          <p:spPr>
            <a:xfrm>
              <a:off x="5395115" y="3594227"/>
              <a:ext cx="36740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2800" i="1" dirty="0">
                  <a:solidFill>
                    <a:srgbClr val="C00000"/>
                  </a:solidFill>
                </a:rPr>
                <a:t>1</a:t>
              </a:r>
            </a:p>
          </p:txBody>
        </p:sp>
        <p:sp>
          <p:nvSpPr>
            <p:cNvPr id="67" name="TextBox 66">
              <a:extLst>
                <a:ext uri="{FF2B5EF4-FFF2-40B4-BE49-F238E27FC236}">
                  <a16:creationId xmlns:a16="http://schemas.microsoft.com/office/drawing/2014/main" id="{1E335F70-9A8E-48F9-8507-F1E31D787D87}"/>
                </a:ext>
              </a:extLst>
            </p:cNvPr>
            <p:cNvSpPr txBox="1"/>
            <p:nvPr/>
          </p:nvSpPr>
          <p:spPr>
            <a:xfrm>
              <a:off x="5263267" y="2425760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2000" i="1" dirty="0">
                  <a:solidFill>
                    <a:srgbClr val="C00000"/>
                  </a:solidFill>
                </a:rPr>
                <a:t>1</a:t>
              </a:r>
            </a:p>
          </p:txBody>
        </p:sp>
      </p:grp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A9FF74C7-85CB-4036-8A6D-2E70911F2E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ru-RU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Двоичная арифметика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91C9FFE-7848-4455-9B46-EE0B6EEF7FF3}"/>
              </a:ext>
            </a:extLst>
          </p:cNvPr>
          <p:cNvSpPr txBox="1"/>
          <p:nvPr/>
        </p:nvSpPr>
        <p:spPr>
          <a:xfrm>
            <a:off x="2027582" y="2709810"/>
            <a:ext cx="5501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/>
              <a:t>14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2041270-D6E7-4C30-A5A9-45C689241689}"/>
              </a:ext>
            </a:extLst>
          </p:cNvPr>
          <p:cNvSpPr txBox="1"/>
          <p:nvPr/>
        </p:nvSpPr>
        <p:spPr>
          <a:xfrm>
            <a:off x="2210325" y="3079142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/>
              <a:t>7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E3F6A1C-9999-4B10-BBDD-E64D78B982C5}"/>
              </a:ext>
            </a:extLst>
          </p:cNvPr>
          <p:cNvSpPr txBox="1"/>
          <p:nvPr/>
        </p:nvSpPr>
        <p:spPr>
          <a:xfrm>
            <a:off x="1663380" y="2894476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/>
              <a:t>+</a:t>
            </a:r>
          </a:p>
        </p:txBody>
      </p:sp>
      <p:cxnSp>
        <p:nvCxnSpPr>
          <p:cNvPr id="14" name="Прямая соединительная линия 13">
            <a:extLst>
              <a:ext uri="{FF2B5EF4-FFF2-40B4-BE49-F238E27FC236}">
                <a16:creationId xmlns:a16="http://schemas.microsoft.com/office/drawing/2014/main" id="{89E94A1D-7176-4D5A-91BF-2A36A0607F24}"/>
              </a:ext>
            </a:extLst>
          </p:cNvPr>
          <p:cNvCxnSpPr/>
          <p:nvPr/>
        </p:nvCxnSpPr>
        <p:spPr>
          <a:xfrm>
            <a:off x="1845481" y="3602362"/>
            <a:ext cx="732252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73E8C97E-FF34-4125-8253-20537ACB91E5}"/>
              </a:ext>
            </a:extLst>
          </p:cNvPr>
          <p:cNvSpPr txBox="1"/>
          <p:nvPr/>
        </p:nvSpPr>
        <p:spPr>
          <a:xfrm>
            <a:off x="2203885" y="3602362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D8C0AEE0-5C3E-407A-88E6-0899D80D1620}"/>
              </a:ext>
            </a:extLst>
          </p:cNvPr>
          <p:cNvSpPr txBox="1"/>
          <p:nvPr/>
        </p:nvSpPr>
        <p:spPr>
          <a:xfrm>
            <a:off x="1988376" y="3602362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dirty="0">
                <a:solidFill>
                  <a:srgbClr val="C00000"/>
                </a:solidFill>
              </a:rPr>
              <a:t>2</a:t>
            </a:r>
          </a:p>
        </p:txBody>
      </p:sp>
      <p:grpSp>
        <p:nvGrpSpPr>
          <p:cNvPr id="26" name="Группа 25">
            <a:extLst>
              <a:ext uri="{FF2B5EF4-FFF2-40B4-BE49-F238E27FC236}">
                <a16:creationId xmlns:a16="http://schemas.microsoft.com/office/drawing/2014/main" id="{0AA96006-2688-4979-B520-467712E57063}"/>
              </a:ext>
            </a:extLst>
          </p:cNvPr>
          <p:cNvGrpSpPr/>
          <p:nvPr/>
        </p:nvGrpSpPr>
        <p:grpSpPr>
          <a:xfrm>
            <a:off x="2053070" y="2177612"/>
            <a:ext cx="1332228" cy="639920"/>
            <a:chOff x="2554003" y="2527470"/>
            <a:chExt cx="1332228" cy="639920"/>
          </a:xfrm>
        </p:grpSpPr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EEAC179C-C4E5-4D4B-A11F-E81FEAB19522}"/>
                </a:ext>
              </a:extLst>
            </p:cNvPr>
            <p:cNvSpPr txBox="1"/>
            <p:nvPr/>
          </p:nvSpPr>
          <p:spPr>
            <a:xfrm>
              <a:off x="2554003" y="2767280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2000" i="1" dirty="0">
                  <a:solidFill>
                    <a:srgbClr val="C00000"/>
                  </a:solidFill>
                </a:rPr>
                <a:t>1</a:t>
              </a:r>
            </a:p>
          </p:txBody>
        </p:sp>
        <p:cxnSp>
          <p:nvCxnSpPr>
            <p:cNvPr id="22" name="Прямая соединительная линия 21">
              <a:extLst>
                <a:ext uri="{FF2B5EF4-FFF2-40B4-BE49-F238E27FC236}">
                  <a16:creationId xmlns:a16="http://schemas.microsoft.com/office/drawing/2014/main" id="{E0EC5D9D-C1ED-40B4-A413-AF0A12429CA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56717" y="2767279"/>
              <a:ext cx="314510" cy="71337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F2B5F65A-7565-4891-93DA-BF30AD57B0A9}"/>
                </a:ext>
              </a:extLst>
            </p:cNvPr>
            <p:cNvSpPr txBox="1"/>
            <p:nvPr/>
          </p:nvSpPr>
          <p:spPr>
            <a:xfrm>
              <a:off x="3171227" y="2527470"/>
              <a:ext cx="71500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i="1" dirty="0">
                  <a:solidFill>
                    <a:srgbClr val="C00000"/>
                  </a:solidFill>
                </a:rPr>
                <a:t>carry</a:t>
              </a:r>
              <a:endParaRPr lang="ru-RU" sz="2000" i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27" name="TextBox 26">
            <a:extLst>
              <a:ext uri="{FF2B5EF4-FFF2-40B4-BE49-F238E27FC236}">
                <a16:creationId xmlns:a16="http://schemas.microsoft.com/office/drawing/2014/main" id="{3AA86041-FFD8-4E7C-BB25-AB5C4E355415}"/>
              </a:ext>
            </a:extLst>
          </p:cNvPr>
          <p:cNvSpPr txBox="1"/>
          <p:nvPr/>
        </p:nvSpPr>
        <p:spPr>
          <a:xfrm>
            <a:off x="2027582" y="4833722"/>
            <a:ext cx="5501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/>
              <a:t>14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8074766A-40AD-40D3-B5EE-16009CB973B3}"/>
              </a:ext>
            </a:extLst>
          </p:cNvPr>
          <p:cNvSpPr txBox="1"/>
          <p:nvPr/>
        </p:nvSpPr>
        <p:spPr>
          <a:xfrm>
            <a:off x="2210325" y="5203054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/>
              <a:t>7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D2E75E9F-6245-44F5-ADEF-F18E5560EE91}"/>
              </a:ext>
            </a:extLst>
          </p:cNvPr>
          <p:cNvSpPr txBox="1"/>
          <p:nvPr/>
        </p:nvSpPr>
        <p:spPr>
          <a:xfrm>
            <a:off x="1663380" y="5018388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−</a:t>
            </a:r>
            <a:endParaRPr lang="ru-RU" sz="2800" dirty="0"/>
          </a:p>
        </p:txBody>
      </p:sp>
      <p:cxnSp>
        <p:nvCxnSpPr>
          <p:cNvPr id="30" name="Прямая соединительная линия 29">
            <a:extLst>
              <a:ext uri="{FF2B5EF4-FFF2-40B4-BE49-F238E27FC236}">
                <a16:creationId xmlns:a16="http://schemas.microsoft.com/office/drawing/2014/main" id="{DE7A91F2-3BA1-48E1-BA02-9A660C820508}"/>
              </a:ext>
            </a:extLst>
          </p:cNvPr>
          <p:cNvCxnSpPr/>
          <p:nvPr/>
        </p:nvCxnSpPr>
        <p:spPr>
          <a:xfrm>
            <a:off x="1845481" y="5726274"/>
            <a:ext cx="732252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574729E7-06ED-4767-B2C8-DA5893123FF0}"/>
              </a:ext>
            </a:extLst>
          </p:cNvPr>
          <p:cNvSpPr txBox="1"/>
          <p:nvPr/>
        </p:nvSpPr>
        <p:spPr>
          <a:xfrm>
            <a:off x="2203885" y="5726274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>
                <a:solidFill>
                  <a:srgbClr val="C00000"/>
                </a:solidFill>
              </a:rPr>
              <a:t>7</a:t>
            </a:r>
            <a:endParaRPr lang="ru-RU" sz="2800" i="1" dirty="0">
              <a:solidFill>
                <a:srgbClr val="C00000"/>
              </a:solidFill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29B83325-F532-4180-8D05-7D31EB4FA6BE}"/>
              </a:ext>
            </a:extLst>
          </p:cNvPr>
          <p:cNvSpPr txBox="1"/>
          <p:nvPr/>
        </p:nvSpPr>
        <p:spPr>
          <a:xfrm>
            <a:off x="1988376" y="5726274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>
                <a:solidFill>
                  <a:srgbClr val="C00000"/>
                </a:solidFill>
              </a:rPr>
              <a:t>0</a:t>
            </a:r>
            <a:endParaRPr lang="ru-RU" sz="2800" i="1" dirty="0">
              <a:solidFill>
                <a:srgbClr val="C00000"/>
              </a:solidFill>
            </a:endParaRPr>
          </a:p>
        </p:txBody>
      </p:sp>
      <p:grpSp>
        <p:nvGrpSpPr>
          <p:cNvPr id="33" name="Группа 32">
            <a:extLst>
              <a:ext uri="{FF2B5EF4-FFF2-40B4-BE49-F238E27FC236}">
                <a16:creationId xmlns:a16="http://schemas.microsoft.com/office/drawing/2014/main" id="{D5999155-D505-4449-AE32-E553420439F5}"/>
              </a:ext>
            </a:extLst>
          </p:cNvPr>
          <p:cNvGrpSpPr/>
          <p:nvPr/>
        </p:nvGrpSpPr>
        <p:grpSpPr>
          <a:xfrm>
            <a:off x="1916264" y="4301524"/>
            <a:ext cx="1765190" cy="639920"/>
            <a:chOff x="2417197" y="2527470"/>
            <a:chExt cx="1765190" cy="639920"/>
          </a:xfrm>
        </p:grpSpPr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498C8E77-3C7D-4520-BD44-E126A7076C96}"/>
                </a:ext>
              </a:extLst>
            </p:cNvPr>
            <p:cNvSpPr txBox="1"/>
            <p:nvPr/>
          </p:nvSpPr>
          <p:spPr>
            <a:xfrm>
              <a:off x="2417197" y="2767280"/>
              <a:ext cx="45131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i="1" dirty="0">
                  <a:solidFill>
                    <a:srgbClr val="C00000"/>
                  </a:solidFill>
                </a:rPr>
                <a:t>−</a:t>
              </a:r>
              <a:r>
                <a:rPr lang="ru-RU" sz="2000" i="1" dirty="0">
                  <a:solidFill>
                    <a:srgbClr val="C00000"/>
                  </a:solidFill>
                </a:rPr>
                <a:t>1</a:t>
              </a:r>
            </a:p>
          </p:txBody>
        </p:sp>
        <p:cxnSp>
          <p:nvCxnSpPr>
            <p:cNvPr id="35" name="Прямая соединительная линия 34">
              <a:extLst>
                <a:ext uri="{FF2B5EF4-FFF2-40B4-BE49-F238E27FC236}">
                  <a16:creationId xmlns:a16="http://schemas.microsoft.com/office/drawing/2014/main" id="{CE30C233-3473-4855-BFF7-F32707B63DF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56717" y="2767279"/>
              <a:ext cx="314510" cy="71337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0A3E97E5-983F-4513-8717-D09F56288C0D}"/>
                </a:ext>
              </a:extLst>
            </p:cNvPr>
            <p:cNvSpPr txBox="1"/>
            <p:nvPr/>
          </p:nvSpPr>
          <p:spPr>
            <a:xfrm>
              <a:off x="3171227" y="2527470"/>
              <a:ext cx="1011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i="1" dirty="0">
                  <a:solidFill>
                    <a:srgbClr val="C00000"/>
                  </a:solidFill>
                </a:rPr>
                <a:t>borrow</a:t>
              </a:r>
              <a:endParaRPr lang="ru-RU" sz="2000" i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37" name="TextBox 36">
            <a:extLst>
              <a:ext uri="{FF2B5EF4-FFF2-40B4-BE49-F238E27FC236}">
                <a16:creationId xmlns:a16="http://schemas.microsoft.com/office/drawing/2014/main" id="{D9230AD8-46BF-4F39-822D-9F3E282E3CAE}"/>
              </a:ext>
            </a:extLst>
          </p:cNvPr>
          <p:cNvSpPr txBox="1"/>
          <p:nvPr/>
        </p:nvSpPr>
        <p:spPr>
          <a:xfrm>
            <a:off x="5208811" y="2709810"/>
            <a:ext cx="91563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1110</a:t>
            </a:r>
            <a:endParaRPr lang="ru-RU" sz="2800" dirty="0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B0ED03D7-5B61-4832-9771-13056D8B9FD6}"/>
              </a:ext>
            </a:extLst>
          </p:cNvPr>
          <p:cNvSpPr txBox="1"/>
          <p:nvPr/>
        </p:nvSpPr>
        <p:spPr>
          <a:xfrm>
            <a:off x="5394042" y="3079142"/>
            <a:ext cx="7322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11</a:t>
            </a:r>
            <a:endParaRPr lang="ru-RU" sz="2800" dirty="0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B92AD5B-3032-42CA-9B83-832B4EFD861C}"/>
              </a:ext>
            </a:extLst>
          </p:cNvPr>
          <p:cNvSpPr txBox="1"/>
          <p:nvPr/>
        </p:nvSpPr>
        <p:spPr>
          <a:xfrm>
            <a:off x="4942152" y="2894476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/>
              <a:t>+</a:t>
            </a:r>
          </a:p>
        </p:txBody>
      </p:sp>
      <p:cxnSp>
        <p:nvCxnSpPr>
          <p:cNvPr id="40" name="Прямая соединительная линия 39">
            <a:extLst>
              <a:ext uri="{FF2B5EF4-FFF2-40B4-BE49-F238E27FC236}">
                <a16:creationId xmlns:a16="http://schemas.microsoft.com/office/drawing/2014/main" id="{45DF3B9D-13F9-4892-813F-BFC91172CDFF}"/>
              </a:ext>
            </a:extLst>
          </p:cNvPr>
          <p:cNvCxnSpPr>
            <a:cxnSpLocks/>
          </p:cNvCxnSpPr>
          <p:nvPr/>
        </p:nvCxnSpPr>
        <p:spPr>
          <a:xfrm>
            <a:off x="5208811" y="3602362"/>
            <a:ext cx="893629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CCD69DB6-05E7-4E8B-811D-E81B40728C44}"/>
              </a:ext>
            </a:extLst>
          </p:cNvPr>
          <p:cNvSpPr txBox="1"/>
          <p:nvPr/>
        </p:nvSpPr>
        <p:spPr>
          <a:xfrm>
            <a:off x="5760168" y="3595051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8E75C164-CE0E-44CC-B0F8-9D587375897E}"/>
              </a:ext>
            </a:extLst>
          </p:cNvPr>
          <p:cNvSpPr txBox="1"/>
          <p:nvPr/>
        </p:nvSpPr>
        <p:spPr>
          <a:xfrm>
            <a:off x="5576219" y="3594227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>
                <a:solidFill>
                  <a:srgbClr val="C00000"/>
                </a:solidFill>
              </a:rPr>
              <a:t>0</a:t>
            </a:r>
            <a:endParaRPr lang="ru-RU" sz="2800" i="1" dirty="0">
              <a:solidFill>
                <a:srgbClr val="C00000"/>
              </a:solidFill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B283044C-35A0-492F-B46C-F77F08187CE8}"/>
              </a:ext>
            </a:extLst>
          </p:cNvPr>
          <p:cNvSpPr txBox="1"/>
          <p:nvPr/>
        </p:nvSpPr>
        <p:spPr>
          <a:xfrm>
            <a:off x="5420522" y="2425760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i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94107C1F-65E8-496A-AD43-53C315C0A813}"/>
              </a:ext>
            </a:extLst>
          </p:cNvPr>
          <p:cNvSpPr txBox="1"/>
          <p:nvPr/>
        </p:nvSpPr>
        <p:spPr>
          <a:xfrm>
            <a:off x="5013754" y="3594227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dirty="0">
                <a:solidFill>
                  <a:srgbClr val="C00000"/>
                </a:solidFill>
              </a:rPr>
              <a:t>1</a:t>
            </a:r>
          </a:p>
        </p:txBody>
      </p:sp>
      <p:grpSp>
        <p:nvGrpSpPr>
          <p:cNvPr id="99" name="Группа 98">
            <a:extLst>
              <a:ext uri="{FF2B5EF4-FFF2-40B4-BE49-F238E27FC236}">
                <a16:creationId xmlns:a16="http://schemas.microsoft.com/office/drawing/2014/main" id="{5C5462B7-9957-40CB-B9B8-6BB3F15896BF}"/>
              </a:ext>
            </a:extLst>
          </p:cNvPr>
          <p:cNvGrpSpPr/>
          <p:nvPr/>
        </p:nvGrpSpPr>
        <p:grpSpPr>
          <a:xfrm>
            <a:off x="5080524" y="2425760"/>
            <a:ext cx="490782" cy="1691687"/>
            <a:chOff x="5080524" y="2425760"/>
            <a:chExt cx="490782" cy="1691687"/>
          </a:xfrm>
        </p:grpSpPr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82476240-A5F4-44F5-8FEE-1EF24B3E9F59}"/>
                </a:ext>
              </a:extLst>
            </p:cNvPr>
            <p:cNvSpPr txBox="1"/>
            <p:nvPr/>
          </p:nvSpPr>
          <p:spPr>
            <a:xfrm>
              <a:off x="5203898" y="3594227"/>
              <a:ext cx="36740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i="1" dirty="0">
                  <a:solidFill>
                    <a:srgbClr val="C00000"/>
                  </a:solidFill>
                </a:rPr>
                <a:t>0</a:t>
              </a:r>
              <a:endParaRPr lang="ru-RU" sz="2800" i="1" dirty="0">
                <a:solidFill>
                  <a:srgbClr val="C00000"/>
                </a:solidFill>
              </a:endParaRP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2DCE23E3-3E74-4F89-999E-BA93FA44D8DF}"/>
                </a:ext>
              </a:extLst>
            </p:cNvPr>
            <p:cNvSpPr txBox="1"/>
            <p:nvPr/>
          </p:nvSpPr>
          <p:spPr>
            <a:xfrm>
              <a:off x="5080524" y="2425760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2000" i="1" dirty="0">
                  <a:solidFill>
                    <a:srgbClr val="C00000"/>
                  </a:solidFill>
                </a:rPr>
                <a:t>1</a:t>
              </a:r>
            </a:p>
          </p:txBody>
        </p:sp>
      </p:grpSp>
      <p:sp>
        <p:nvSpPr>
          <p:cNvPr id="70" name="TextBox 69">
            <a:extLst>
              <a:ext uri="{FF2B5EF4-FFF2-40B4-BE49-F238E27FC236}">
                <a16:creationId xmlns:a16="http://schemas.microsoft.com/office/drawing/2014/main" id="{6AF599E3-81D5-4444-95F6-FAC0F420F541}"/>
              </a:ext>
            </a:extLst>
          </p:cNvPr>
          <p:cNvSpPr txBox="1"/>
          <p:nvPr/>
        </p:nvSpPr>
        <p:spPr>
          <a:xfrm>
            <a:off x="5208811" y="4841857"/>
            <a:ext cx="91563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1110</a:t>
            </a:r>
            <a:endParaRPr lang="ru-RU" sz="2800" dirty="0"/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BB629296-0C45-436D-B507-0EFDCE2524D6}"/>
              </a:ext>
            </a:extLst>
          </p:cNvPr>
          <p:cNvSpPr txBox="1"/>
          <p:nvPr/>
        </p:nvSpPr>
        <p:spPr>
          <a:xfrm>
            <a:off x="5394042" y="5211189"/>
            <a:ext cx="7322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11</a:t>
            </a:r>
            <a:endParaRPr lang="ru-RU" sz="2800" dirty="0"/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700F68E7-1198-4F7C-B8BB-A7956A00C9B4}"/>
              </a:ext>
            </a:extLst>
          </p:cNvPr>
          <p:cNvSpPr txBox="1"/>
          <p:nvPr/>
        </p:nvSpPr>
        <p:spPr>
          <a:xfrm>
            <a:off x="4942152" y="5026523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−</a:t>
            </a:r>
            <a:endParaRPr lang="ru-RU" sz="2800" dirty="0"/>
          </a:p>
        </p:txBody>
      </p:sp>
      <p:cxnSp>
        <p:nvCxnSpPr>
          <p:cNvPr id="73" name="Прямая соединительная линия 72">
            <a:extLst>
              <a:ext uri="{FF2B5EF4-FFF2-40B4-BE49-F238E27FC236}">
                <a16:creationId xmlns:a16="http://schemas.microsoft.com/office/drawing/2014/main" id="{9F9831E7-3890-4691-9494-3CC4FC104F64}"/>
              </a:ext>
            </a:extLst>
          </p:cNvPr>
          <p:cNvCxnSpPr>
            <a:cxnSpLocks/>
          </p:cNvCxnSpPr>
          <p:nvPr/>
        </p:nvCxnSpPr>
        <p:spPr>
          <a:xfrm>
            <a:off x="5208811" y="5734409"/>
            <a:ext cx="893629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>
            <a:extLst>
              <a:ext uri="{FF2B5EF4-FFF2-40B4-BE49-F238E27FC236}">
                <a16:creationId xmlns:a16="http://schemas.microsoft.com/office/drawing/2014/main" id="{9D6309A0-640F-4CE9-B119-BF1A7616BFBC}"/>
              </a:ext>
            </a:extLst>
          </p:cNvPr>
          <p:cNvSpPr txBox="1"/>
          <p:nvPr/>
        </p:nvSpPr>
        <p:spPr>
          <a:xfrm>
            <a:off x="5760168" y="5727098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5E0E6953-5CD7-4223-A2AD-30F209E1D75F}"/>
              </a:ext>
            </a:extLst>
          </p:cNvPr>
          <p:cNvSpPr txBox="1"/>
          <p:nvPr/>
        </p:nvSpPr>
        <p:spPr>
          <a:xfrm>
            <a:off x="5576219" y="5726274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>
                <a:solidFill>
                  <a:srgbClr val="C00000"/>
                </a:solidFill>
              </a:rPr>
              <a:t>1</a:t>
            </a:r>
            <a:endParaRPr lang="ru-RU" sz="2800" i="1" dirty="0">
              <a:solidFill>
                <a:srgbClr val="C00000"/>
              </a:solidFill>
            </a:endParaRP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049026A0-2A54-4C5E-BE75-CBDBE791B07C}"/>
              </a:ext>
            </a:extLst>
          </p:cNvPr>
          <p:cNvSpPr txBox="1"/>
          <p:nvPr/>
        </p:nvSpPr>
        <p:spPr>
          <a:xfrm>
            <a:off x="5531845" y="4557807"/>
            <a:ext cx="3930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solidFill>
                  <a:srgbClr val="C00000"/>
                </a:solidFill>
              </a:rPr>
              <a:t>-</a:t>
            </a:r>
            <a:r>
              <a:rPr lang="ru-RU" sz="2000" i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5BBFFE06-D9CC-4536-B425-0F6F4C2107A4}"/>
              </a:ext>
            </a:extLst>
          </p:cNvPr>
          <p:cNvSpPr txBox="1"/>
          <p:nvPr/>
        </p:nvSpPr>
        <p:spPr>
          <a:xfrm>
            <a:off x="5395115" y="5726274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86836D35-5938-4807-93DB-DF96AA115C7A}"/>
              </a:ext>
            </a:extLst>
          </p:cNvPr>
          <p:cNvSpPr txBox="1"/>
          <p:nvPr/>
        </p:nvSpPr>
        <p:spPr>
          <a:xfrm>
            <a:off x="5203898" y="5726274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>
                <a:solidFill>
                  <a:srgbClr val="C00000"/>
                </a:solidFill>
              </a:rPr>
              <a:t>0</a:t>
            </a:r>
            <a:endParaRPr lang="ru-RU" sz="2800" i="1" dirty="0">
              <a:solidFill>
                <a:srgbClr val="C00000"/>
              </a:solidFill>
            </a:endParaRP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132665C7-4B1A-4D46-B316-DE966E25371E}"/>
              </a:ext>
            </a:extLst>
          </p:cNvPr>
          <p:cNvSpPr txBox="1"/>
          <p:nvPr/>
        </p:nvSpPr>
        <p:spPr>
          <a:xfrm>
            <a:off x="5342786" y="4557807"/>
            <a:ext cx="3930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solidFill>
                  <a:srgbClr val="C00000"/>
                </a:solidFill>
              </a:rPr>
              <a:t>-</a:t>
            </a:r>
            <a:r>
              <a:rPr lang="ru-RU" sz="2000" i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DCD65F26-A561-4A30-AFC0-F93515C0AFE1}"/>
              </a:ext>
            </a:extLst>
          </p:cNvPr>
          <p:cNvSpPr txBox="1"/>
          <p:nvPr/>
        </p:nvSpPr>
        <p:spPr>
          <a:xfrm>
            <a:off x="5144141" y="4557807"/>
            <a:ext cx="3930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solidFill>
                  <a:srgbClr val="C00000"/>
                </a:solidFill>
              </a:rPr>
              <a:t>-</a:t>
            </a:r>
            <a:r>
              <a:rPr lang="ru-RU" sz="2000" i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0A8446F5-AEFC-4074-AED2-8D92A3B085E0}"/>
              </a:ext>
            </a:extLst>
          </p:cNvPr>
          <p:cNvSpPr txBox="1"/>
          <p:nvPr/>
        </p:nvSpPr>
        <p:spPr>
          <a:xfrm>
            <a:off x="9145273" y="4833927"/>
            <a:ext cx="7328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011</a:t>
            </a:r>
            <a:endParaRPr lang="ru-RU" sz="2800" dirty="0"/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62BFFDCB-2F8A-4E0F-9DD5-5C84165C368C}"/>
              </a:ext>
            </a:extLst>
          </p:cNvPr>
          <p:cNvSpPr txBox="1"/>
          <p:nvPr/>
        </p:nvSpPr>
        <p:spPr>
          <a:xfrm>
            <a:off x="9155580" y="5203259"/>
            <a:ext cx="7322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01</a:t>
            </a:r>
            <a:endParaRPr lang="ru-RU" sz="2800" dirty="0"/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5AC32FDF-4A5C-48A4-B141-2B42AD2B30AF}"/>
              </a:ext>
            </a:extLst>
          </p:cNvPr>
          <p:cNvSpPr txBox="1"/>
          <p:nvPr/>
        </p:nvSpPr>
        <p:spPr>
          <a:xfrm>
            <a:off x="8703690" y="5018593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−</a:t>
            </a:r>
            <a:endParaRPr lang="ru-RU" sz="2800" dirty="0"/>
          </a:p>
        </p:txBody>
      </p:sp>
      <p:cxnSp>
        <p:nvCxnSpPr>
          <p:cNvPr id="85" name="Прямая соединительная линия 84">
            <a:extLst>
              <a:ext uri="{FF2B5EF4-FFF2-40B4-BE49-F238E27FC236}">
                <a16:creationId xmlns:a16="http://schemas.microsoft.com/office/drawing/2014/main" id="{B9E4CA80-6683-405C-8DDD-4B0408B71718}"/>
              </a:ext>
            </a:extLst>
          </p:cNvPr>
          <p:cNvCxnSpPr>
            <a:cxnSpLocks/>
          </p:cNvCxnSpPr>
          <p:nvPr/>
        </p:nvCxnSpPr>
        <p:spPr>
          <a:xfrm>
            <a:off x="8970349" y="5726479"/>
            <a:ext cx="893629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TextBox 85">
            <a:extLst>
              <a:ext uri="{FF2B5EF4-FFF2-40B4-BE49-F238E27FC236}">
                <a16:creationId xmlns:a16="http://schemas.microsoft.com/office/drawing/2014/main" id="{6AF2898D-93BD-4504-B7BF-D358F743F051}"/>
              </a:ext>
            </a:extLst>
          </p:cNvPr>
          <p:cNvSpPr txBox="1"/>
          <p:nvPr/>
        </p:nvSpPr>
        <p:spPr>
          <a:xfrm>
            <a:off x="9521706" y="5719168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>
                <a:solidFill>
                  <a:srgbClr val="C00000"/>
                </a:solidFill>
              </a:rPr>
              <a:t>0</a:t>
            </a:r>
            <a:endParaRPr lang="ru-RU" sz="2800" i="1" dirty="0">
              <a:solidFill>
                <a:srgbClr val="C00000"/>
              </a:solidFill>
            </a:endParaRP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35F35662-848B-437D-AA8B-88709112A184}"/>
              </a:ext>
            </a:extLst>
          </p:cNvPr>
          <p:cNvSpPr txBox="1"/>
          <p:nvPr/>
        </p:nvSpPr>
        <p:spPr>
          <a:xfrm>
            <a:off x="9337757" y="5718344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>
                <a:solidFill>
                  <a:srgbClr val="C00000"/>
                </a:solidFill>
              </a:rPr>
              <a:t>1</a:t>
            </a:r>
            <a:endParaRPr lang="ru-RU" sz="2800" i="1" dirty="0">
              <a:solidFill>
                <a:srgbClr val="C00000"/>
              </a:solidFill>
            </a:endParaRP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FC69273B-BB6D-41DF-B610-352AFD6EE70A}"/>
              </a:ext>
            </a:extLst>
          </p:cNvPr>
          <p:cNvSpPr txBox="1"/>
          <p:nvPr/>
        </p:nvSpPr>
        <p:spPr>
          <a:xfrm>
            <a:off x="9156653" y="5718344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90" name="TextBox 89">
            <a:extLst>
              <a:ext uri="{FF2B5EF4-FFF2-40B4-BE49-F238E27FC236}">
                <a16:creationId xmlns:a16="http://schemas.microsoft.com/office/drawing/2014/main" id="{DBB418B3-B60C-4B84-B2AB-77A15483AE7B}"/>
              </a:ext>
            </a:extLst>
          </p:cNvPr>
          <p:cNvSpPr txBox="1"/>
          <p:nvPr/>
        </p:nvSpPr>
        <p:spPr>
          <a:xfrm>
            <a:off x="8616049" y="5872029"/>
            <a:ext cx="68480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>
                <a:solidFill>
                  <a:srgbClr val="C00000"/>
                </a:solidFill>
              </a:rPr>
              <a:t>???</a:t>
            </a:r>
            <a:endParaRPr lang="ru-RU" sz="2800" i="1" dirty="0">
              <a:solidFill>
                <a:srgbClr val="C00000"/>
              </a:solidFill>
            </a:endParaRP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107B04A5-23EC-479E-A0A1-36BD49FE98C9}"/>
              </a:ext>
            </a:extLst>
          </p:cNvPr>
          <p:cNvSpPr txBox="1"/>
          <p:nvPr/>
        </p:nvSpPr>
        <p:spPr>
          <a:xfrm>
            <a:off x="8905679" y="4549877"/>
            <a:ext cx="3930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solidFill>
                  <a:srgbClr val="C00000"/>
                </a:solidFill>
              </a:rPr>
              <a:t>-</a:t>
            </a:r>
            <a:r>
              <a:rPr lang="ru-RU" sz="2000" i="1" dirty="0">
                <a:solidFill>
                  <a:srgbClr val="C00000"/>
                </a:solidFill>
              </a:rPr>
              <a:t>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5" name="TextBox 94">
                <a:extLst>
                  <a:ext uri="{FF2B5EF4-FFF2-40B4-BE49-F238E27FC236}">
                    <a16:creationId xmlns:a16="http://schemas.microsoft.com/office/drawing/2014/main" id="{E92B113E-35A6-4F76-BD53-F949E282A269}"/>
                  </a:ext>
                </a:extLst>
              </p:cNvPr>
              <p:cNvSpPr txBox="1"/>
              <p:nvPr/>
            </p:nvSpPr>
            <p:spPr>
              <a:xfrm>
                <a:off x="7418938" y="3169872"/>
                <a:ext cx="1823128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ru-RU" sz="240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−2</m:t>
                          </m:r>
                        </m:e>
                        <m:sup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US" sz="24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+0</m:t>
                      </m:r>
                      <m:r>
                        <a:rPr lang="en-US" sz="24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sz="24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110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95" name="TextBox 94">
                <a:extLst>
                  <a:ext uri="{FF2B5EF4-FFF2-40B4-BE49-F238E27FC236}">
                    <a16:creationId xmlns:a16="http://schemas.microsoft.com/office/drawing/2014/main" id="{E92B113E-35A6-4F76-BD53-F949E282A26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18938" y="3169872"/>
                <a:ext cx="1823128" cy="369332"/>
              </a:xfrm>
              <a:prstGeom prst="rect">
                <a:avLst/>
              </a:prstGeom>
              <a:blipFill>
                <a:blip r:embed="rId2"/>
                <a:stretch>
                  <a:fillRect l="-334" r="-4013" b="-655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7" name="TextBox 96">
                <a:extLst>
                  <a:ext uri="{FF2B5EF4-FFF2-40B4-BE49-F238E27FC236}">
                    <a16:creationId xmlns:a16="http://schemas.microsoft.com/office/drawing/2014/main" id="{9142DCFD-B61C-4CD0-A543-357808071CD3}"/>
                  </a:ext>
                </a:extLst>
              </p:cNvPr>
              <p:cNvSpPr txBox="1"/>
              <p:nvPr/>
            </p:nvSpPr>
            <p:spPr>
              <a:xfrm>
                <a:off x="9337757" y="3169872"/>
                <a:ext cx="2118080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−8+6=−2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97" name="TextBox 96">
                <a:extLst>
                  <a:ext uri="{FF2B5EF4-FFF2-40B4-BE49-F238E27FC236}">
                    <a16:creationId xmlns:a16="http://schemas.microsoft.com/office/drawing/2014/main" id="{9142DCFD-B61C-4CD0-A543-357808071CD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37757" y="3169872"/>
                <a:ext cx="2118080" cy="369332"/>
              </a:xfrm>
              <a:prstGeom prst="rect">
                <a:avLst/>
              </a:prstGeom>
              <a:blipFill>
                <a:blip r:embed="rId3"/>
                <a:stretch>
                  <a:fillRect l="-1153" r="-3170" b="-491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88690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8" grpId="0"/>
      <p:bldP spid="31" grpId="0"/>
      <p:bldP spid="32" grpId="0"/>
      <p:bldP spid="41" grpId="0"/>
      <p:bldP spid="42" grpId="0"/>
      <p:bldP spid="44" grpId="0"/>
      <p:bldP spid="63" grpId="0"/>
      <p:bldP spid="74" grpId="0"/>
      <p:bldP spid="75" grpId="0"/>
      <p:bldP spid="76" grpId="0"/>
      <p:bldP spid="77" grpId="0"/>
      <p:bldP spid="78" grpId="0"/>
      <p:bldP spid="80" grpId="0"/>
      <p:bldP spid="81" grpId="0"/>
      <p:bldP spid="86" grpId="0"/>
      <p:bldP spid="87" grpId="0"/>
      <p:bldP spid="89" grpId="0"/>
      <p:bldP spid="90" grpId="0"/>
      <p:bldP spid="92" grpId="0"/>
      <p:bldP spid="95" grpId="0"/>
      <p:bldP spid="9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833EC94C-52E2-4257-ACAA-8BF63C9D4B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ru-RU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Арифметика по модулю</a:t>
            </a:r>
          </a:p>
        </p:txBody>
      </p:sp>
      <p:sp>
        <p:nvSpPr>
          <p:cNvPr id="7" name="Овал 6">
            <a:extLst>
              <a:ext uri="{FF2B5EF4-FFF2-40B4-BE49-F238E27FC236}">
                <a16:creationId xmlns:a16="http://schemas.microsoft.com/office/drawing/2014/main" id="{7BE4A77B-2904-4255-B673-0347B7BF0D83}"/>
              </a:ext>
            </a:extLst>
          </p:cNvPr>
          <p:cNvSpPr/>
          <p:nvPr/>
        </p:nvSpPr>
        <p:spPr>
          <a:xfrm>
            <a:off x="1669774" y="2753598"/>
            <a:ext cx="2751151" cy="2751151"/>
          </a:xfrm>
          <a:prstGeom prst="ellipse">
            <a:avLst/>
          </a:prstGeom>
          <a:noFill/>
          <a:ln w="2857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9" name="Прямая соединительная линия 8">
            <a:extLst>
              <a:ext uri="{FF2B5EF4-FFF2-40B4-BE49-F238E27FC236}">
                <a16:creationId xmlns:a16="http://schemas.microsoft.com/office/drawing/2014/main" id="{BC652221-1020-49CA-BD4A-D56D78514AA5}"/>
              </a:ext>
            </a:extLst>
          </p:cNvPr>
          <p:cNvCxnSpPr>
            <a:stCxn id="7" idx="6"/>
          </p:cNvCxnSpPr>
          <p:nvPr/>
        </p:nvCxnSpPr>
        <p:spPr>
          <a:xfrm flipV="1">
            <a:off x="4420925" y="4129173"/>
            <a:ext cx="246491" cy="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>
            <a:extLst>
              <a:ext uri="{FF2B5EF4-FFF2-40B4-BE49-F238E27FC236}">
                <a16:creationId xmlns:a16="http://schemas.microsoft.com/office/drawing/2014/main" id="{71722043-392B-4177-AD6F-BE8E90C066EB}"/>
              </a:ext>
            </a:extLst>
          </p:cNvPr>
          <p:cNvCxnSpPr/>
          <p:nvPr/>
        </p:nvCxnSpPr>
        <p:spPr>
          <a:xfrm flipV="1">
            <a:off x="1423283" y="4129173"/>
            <a:ext cx="246491" cy="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>
            <a:extLst>
              <a:ext uri="{FF2B5EF4-FFF2-40B4-BE49-F238E27FC236}">
                <a16:creationId xmlns:a16="http://schemas.microsoft.com/office/drawing/2014/main" id="{B6617B9E-AD31-4BF1-BB01-F98A29D7981D}"/>
              </a:ext>
            </a:extLst>
          </p:cNvPr>
          <p:cNvCxnSpPr>
            <a:cxnSpLocks/>
          </p:cNvCxnSpPr>
          <p:nvPr/>
        </p:nvCxnSpPr>
        <p:spPr>
          <a:xfrm>
            <a:off x="3030772" y="5504749"/>
            <a:ext cx="0" cy="23191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>
            <a:extLst>
              <a:ext uri="{FF2B5EF4-FFF2-40B4-BE49-F238E27FC236}">
                <a16:creationId xmlns:a16="http://schemas.microsoft.com/office/drawing/2014/main" id="{36285D82-7A2D-4202-86E0-B7B6BBE6604C}"/>
              </a:ext>
            </a:extLst>
          </p:cNvPr>
          <p:cNvCxnSpPr>
            <a:cxnSpLocks/>
          </p:cNvCxnSpPr>
          <p:nvPr/>
        </p:nvCxnSpPr>
        <p:spPr>
          <a:xfrm>
            <a:off x="3045349" y="2521685"/>
            <a:ext cx="0" cy="23191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>
            <a:extLst>
              <a:ext uri="{FF2B5EF4-FFF2-40B4-BE49-F238E27FC236}">
                <a16:creationId xmlns:a16="http://schemas.microsoft.com/office/drawing/2014/main" id="{2103C8CC-818C-4875-8C68-FF891EB0C840}"/>
              </a:ext>
            </a:extLst>
          </p:cNvPr>
          <p:cNvCxnSpPr>
            <a:cxnSpLocks/>
          </p:cNvCxnSpPr>
          <p:nvPr/>
        </p:nvCxnSpPr>
        <p:spPr>
          <a:xfrm>
            <a:off x="3999972" y="5091095"/>
            <a:ext cx="192301" cy="18352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>
            <a:extLst>
              <a:ext uri="{FF2B5EF4-FFF2-40B4-BE49-F238E27FC236}">
                <a16:creationId xmlns:a16="http://schemas.microsoft.com/office/drawing/2014/main" id="{B3BA918D-B3A6-4867-9E5A-B216B14451B5}"/>
              </a:ext>
            </a:extLst>
          </p:cNvPr>
          <p:cNvCxnSpPr>
            <a:cxnSpLocks/>
          </p:cNvCxnSpPr>
          <p:nvPr/>
        </p:nvCxnSpPr>
        <p:spPr>
          <a:xfrm flipH="1">
            <a:off x="3999972" y="2957391"/>
            <a:ext cx="192300" cy="18563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единительная линия 24">
            <a:extLst>
              <a:ext uri="{FF2B5EF4-FFF2-40B4-BE49-F238E27FC236}">
                <a16:creationId xmlns:a16="http://schemas.microsoft.com/office/drawing/2014/main" id="{F3F24E2A-E2BD-4E6D-8BFF-4DAB79A5EBEE}"/>
              </a:ext>
            </a:extLst>
          </p:cNvPr>
          <p:cNvCxnSpPr>
            <a:cxnSpLocks/>
          </p:cNvCxnSpPr>
          <p:nvPr/>
        </p:nvCxnSpPr>
        <p:spPr>
          <a:xfrm>
            <a:off x="1894202" y="2959502"/>
            <a:ext cx="192301" cy="18352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единительная линия 25">
            <a:extLst>
              <a:ext uri="{FF2B5EF4-FFF2-40B4-BE49-F238E27FC236}">
                <a16:creationId xmlns:a16="http://schemas.microsoft.com/office/drawing/2014/main" id="{C774DD06-DEB8-4108-9641-1AA2C675AA86}"/>
              </a:ext>
            </a:extLst>
          </p:cNvPr>
          <p:cNvCxnSpPr>
            <a:cxnSpLocks/>
          </p:cNvCxnSpPr>
          <p:nvPr/>
        </p:nvCxnSpPr>
        <p:spPr>
          <a:xfrm flipH="1">
            <a:off x="1894203" y="5141307"/>
            <a:ext cx="192300" cy="18563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A6D1215F-EC75-4CC2-942A-557962CB7696}"/>
              </a:ext>
            </a:extLst>
          </p:cNvPr>
          <p:cNvSpPr txBox="1"/>
          <p:nvPr/>
        </p:nvSpPr>
        <p:spPr>
          <a:xfrm>
            <a:off x="2719779" y="1690688"/>
            <a:ext cx="65114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dirty="0"/>
              <a:t>0</a:t>
            </a:r>
          </a:p>
          <a:p>
            <a:r>
              <a:rPr lang="ru-RU" sz="2400" dirty="0"/>
              <a:t>000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84B7A8AC-E7D5-43CD-B37F-B65ADA25F512}"/>
              </a:ext>
            </a:extLst>
          </p:cNvPr>
          <p:cNvSpPr txBox="1"/>
          <p:nvPr/>
        </p:nvSpPr>
        <p:spPr>
          <a:xfrm>
            <a:off x="4182221" y="2283570"/>
            <a:ext cx="65114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dirty="0"/>
              <a:t>1</a:t>
            </a:r>
          </a:p>
          <a:p>
            <a:r>
              <a:rPr lang="ru-RU" sz="2400" dirty="0"/>
              <a:t>001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90A28DC4-46A2-45A0-9E2F-EC99F8D74460}"/>
              </a:ext>
            </a:extLst>
          </p:cNvPr>
          <p:cNvSpPr txBox="1"/>
          <p:nvPr/>
        </p:nvSpPr>
        <p:spPr>
          <a:xfrm>
            <a:off x="4667416" y="3713671"/>
            <a:ext cx="65114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dirty="0"/>
              <a:t>2</a:t>
            </a:r>
          </a:p>
          <a:p>
            <a:r>
              <a:rPr lang="ru-RU" sz="2400" dirty="0"/>
              <a:t>010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3BC8A204-72FE-42F6-B078-A17F21D60311}"/>
              </a:ext>
            </a:extLst>
          </p:cNvPr>
          <p:cNvSpPr txBox="1"/>
          <p:nvPr/>
        </p:nvSpPr>
        <p:spPr>
          <a:xfrm>
            <a:off x="4120000" y="5075669"/>
            <a:ext cx="65114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dirty="0"/>
              <a:t>3</a:t>
            </a:r>
          </a:p>
          <a:p>
            <a:r>
              <a:rPr lang="ru-RU" sz="2400" dirty="0"/>
              <a:t>011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E0A1B985-DD45-4249-9921-9FA97BE4C54C}"/>
              </a:ext>
            </a:extLst>
          </p:cNvPr>
          <p:cNvSpPr txBox="1"/>
          <p:nvPr/>
        </p:nvSpPr>
        <p:spPr>
          <a:xfrm>
            <a:off x="2705202" y="5735581"/>
            <a:ext cx="65114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dirty="0"/>
              <a:t>4</a:t>
            </a:r>
          </a:p>
          <a:p>
            <a:r>
              <a:rPr lang="ru-RU" sz="2400" dirty="0"/>
              <a:t>100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5D3DF526-410F-4975-B853-13F173F8A393}"/>
              </a:ext>
            </a:extLst>
          </p:cNvPr>
          <p:cNvSpPr txBox="1"/>
          <p:nvPr/>
        </p:nvSpPr>
        <p:spPr>
          <a:xfrm>
            <a:off x="1339212" y="5091095"/>
            <a:ext cx="65114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dirty="0"/>
              <a:t>5</a:t>
            </a:r>
          </a:p>
          <a:p>
            <a:r>
              <a:rPr lang="ru-RU" sz="2400" dirty="0"/>
              <a:t>101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C1DA67B3-0808-41C1-B6E5-177E56AB2AAD}"/>
              </a:ext>
            </a:extLst>
          </p:cNvPr>
          <p:cNvSpPr txBox="1"/>
          <p:nvPr/>
        </p:nvSpPr>
        <p:spPr>
          <a:xfrm>
            <a:off x="772143" y="3779137"/>
            <a:ext cx="65114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dirty="0"/>
              <a:t>6</a:t>
            </a:r>
          </a:p>
          <a:p>
            <a:r>
              <a:rPr lang="ru-RU" sz="2400" dirty="0"/>
              <a:t>110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5F334F2-910B-477C-9002-4408E0F97AD6}"/>
              </a:ext>
            </a:extLst>
          </p:cNvPr>
          <p:cNvSpPr txBox="1"/>
          <p:nvPr/>
        </p:nvSpPr>
        <p:spPr>
          <a:xfrm>
            <a:off x="1271095" y="2336255"/>
            <a:ext cx="65114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dirty="0"/>
              <a:t>7</a:t>
            </a:r>
          </a:p>
          <a:p>
            <a:r>
              <a:rPr lang="ru-RU" sz="2400" dirty="0"/>
              <a:t>111</a:t>
            </a:r>
          </a:p>
        </p:txBody>
      </p:sp>
      <p:grpSp>
        <p:nvGrpSpPr>
          <p:cNvPr id="47" name="Группа 46">
            <a:extLst>
              <a:ext uri="{FF2B5EF4-FFF2-40B4-BE49-F238E27FC236}">
                <a16:creationId xmlns:a16="http://schemas.microsoft.com/office/drawing/2014/main" id="{C9E3B9D7-FBE4-438D-8258-EA24C6EE14ED}"/>
              </a:ext>
            </a:extLst>
          </p:cNvPr>
          <p:cNvGrpSpPr/>
          <p:nvPr/>
        </p:nvGrpSpPr>
        <p:grpSpPr>
          <a:xfrm>
            <a:off x="2201959" y="3191479"/>
            <a:ext cx="1802584" cy="2122789"/>
            <a:chOff x="2416644" y="3260594"/>
            <a:chExt cx="1802584" cy="2122789"/>
          </a:xfrm>
        </p:grpSpPr>
        <p:sp>
          <p:nvSpPr>
            <p:cNvPr id="42" name="Дуга 41">
              <a:extLst>
                <a:ext uri="{FF2B5EF4-FFF2-40B4-BE49-F238E27FC236}">
                  <a16:creationId xmlns:a16="http://schemas.microsoft.com/office/drawing/2014/main" id="{4D39ECEB-0F5C-4A3A-9310-5B26830C0DBB}"/>
                </a:ext>
              </a:extLst>
            </p:cNvPr>
            <p:cNvSpPr/>
            <p:nvPr/>
          </p:nvSpPr>
          <p:spPr>
            <a:xfrm>
              <a:off x="2416644" y="3260594"/>
              <a:ext cx="1802584" cy="2122789"/>
            </a:xfrm>
            <a:prstGeom prst="arc">
              <a:avLst/>
            </a:prstGeom>
            <a:ln w="28575">
              <a:solidFill>
                <a:srgbClr val="C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BD26D749-4ADE-4318-952A-BAEA3A734576}"/>
                </a:ext>
              </a:extLst>
            </p:cNvPr>
            <p:cNvSpPr txBox="1"/>
            <p:nvPr/>
          </p:nvSpPr>
          <p:spPr>
            <a:xfrm>
              <a:off x="3435410" y="3429000"/>
              <a:ext cx="523689" cy="76944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ru-RU" sz="4400" dirty="0">
                  <a:solidFill>
                    <a:srgbClr val="C00000"/>
                  </a:solidFill>
                </a:rPr>
                <a:t>+</a:t>
              </a:r>
            </a:p>
          </p:txBody>
        </p:sp>
      </p:grpSp>
      <p:grpSp>
        <p:nvGrpSpPr>
          <p:cNvPr id="75" name="Группа 74">
            <a:extLst>
              <a:ext uri="{FF2B5EF4-FFF2-40B4-BE49-F238E27FC236}">
                <a16:creationId xmlns:a16="http://schemas.microsoft.com/office/drawing/2014/main" id="{62149CED-4B02-4A97-9802-7E257106D319}"/>
              </a:ext>
            </a:extLst>
          </p:cNvPr>
          <p:cNvGrpSpPr/>
          <p:nvPr/>
        </p:nvGrpSpPr>
        <p:grpSpPr>
          <a:xfrm>
            <a:off x="2056001" y="2967759"/>
            <a:ext cx="2122789" cy="2148442"/>
            <a:chOff x="2056001" y="2967759"/>
            <a:chExt cx="2122789" cy="2148442"/>
          </a:xfrm>
        </p:grpSpPr>
        <p:sp>
          <p:nvSpPr>
            <p:cNvPr id="44" name="Дуга 43">
              <a:extLst>
                <a:ext uri="{FF2B5EF4-FFF2-40B4-BE49-F238E27FC236}">
                  <a16:creationId xmlns:a16="http://schemas.microsoft.com/office/drawing/2014/main" id="{D4F4BF72-AE6D-4E1B-9DF2-A13E97146705}"/>
                </a:ext>
              </a:extLst>
            </p:cNvPr>
            <p:cNvSpPr/>
            <p:nvPr/>
          </p:nvSpPr>
          <p:spPr>
            <a:xfrm rot="16200000" flipH="1">
              <a:off x="2043175" y="2980585"/>
              <a:ext cx="2148442" cy="2122789"/>
            </a:xfrm>
            <a:prstGeom prst="arc">
              <a:avLst/>
            </a:prstGeom>
            <a:ln w="28575">
              <a:solidFill>
                <a:schemeClr val="accent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68EF0A23-066A-4649-A5D7-D1E9E0126DC7}"/>
                </a:ext>
              </a:extLst>
            </p:cNvPr>
            <p:cNvSpPr txBox="1"/>
            <p:nvPr/>
          </p:nvSpPr>
          <p:spPr>
            <a:xfrm>
              <a:off x="2379211" y="4170711"/>
              <a:ext cx="523689" cy="76944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ru-RU" sz="4400" dirty="0">
                  <a:solidFill>
                    <a:schemeClr val="accent1"/>
                  </a:solidFill>
                </a:rPr>
                <a:t>−</a:t>
              </a:r>
            </a:p>
          </p:txBody>
        </p:sp>
      </p:grpSp>
      <p:grpSp>
        <p:nvGrpSpPr>
          <p:cNvPr id="72" name="Группа 71">
            <a:extLst>
              <a:ext uri="{FF2B5EF4-FFF2-40B4-BE49-F238E27FC236}">
                <a16:creationId xmlns:a16="http://schemas.microsoft.com/office/drawing/2014/main" id="{BB960D74-B84D-42C1-A8A7-FBF3F39F665C}"/>
              </a:ext>
            </a:extLst>
          </p:cNvPr>
          <p:cNvGrpSpPr/>
          <p:nvPr/>
        </p:nvGrpSpPr>
        <p:grpSpPr>
          <a:xfrm>
            <a:off x="6809102" y="1690688"/>
            <a:ext cx="4546413" cy="4875890"/>
            <a:chOff x="6809102" y="1690688"/>
            <a:chExt cx="4546413" cy="4875890"/>
          </a:xfrm>
        </p:grpSpPr>
        <p:sp>
          <p:nvSpPr>
            <p:cNvPr id="50" name="Овал 49">
              <a:extLst>
                <a:ext uri="{FF2B5EF4-FFF2-40B4-BE49-F238E27FC236}">
                  <a16:creationId xmlns:a16="http://schemas.microsoft.com/office/drawing/2014/main" id="{00CFE9C7-1E8C-40EF-BF61-2C6E9AC9F659}"/>
                </a:ext>
              </a:extLst>
            </p:cNvPr>
            <p:cNvSpPr/>
            <p:nvPr/>
          </p:nvSpPr>
          <p:spPr>
            <a:xfrm>
              <a:off x="7706733" y="2753598"/>
              <a:ext cx="2751151" cy="2751151"/>
            </a:xfrm>
            <a:prstGeom prst="ellipse">
              <a:avLst/>
            </a:prstGeom>
            <a:noFill/>
            <a:ln w="28575"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51" name="Прямая соединительная линия 50">
              <a:extLst>
                <a:ext uri="{FF2B5EF4-FFF2-40B4-BE49-F238E27FC236}">
                  <a16:creationId xmlns:a16="http://schemas.microsoft.com/office/drawing/2014/main" id="{1DD90434-990E-405A-8E5E-5B2206F235A9}"/>
                </a:ext>
              </a:extLst>
            </p:cNvPr>
            <p:cNvCxnSpPr>
              <a:stCxn id="50" idx="6"/>
            </p:cNvCxnSpPr>
            <p:nvPr/>
          </p:nvCxnSpPr>
          <p:spPr>
            <a:xfrm flipV="1">
              <a:off x="10457884" y="4129173"/>
              <a:ext cx="246491" cy="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Прямая соединительная линия 51">
              <a:extLst>
                <a:ext uri="{FF2B5EF4-FFF2-40B4-BE49-F238E27FC236}">
                  <a16:creationId xmlns:a16="http://schemas.microsoft.com/office/drawing/2014/main" id="{F7D82310-D77E-4F59-80AA-6AD0822EB7A0}"/>
                </a:ext>
              </a:extLst>
            </p:cNvPr>
            <p:cNvCxnSpPr/>
            <p:nvPr/>
          </p:nvCxnSpPr>
          <p:spPr>
            <a:xfrm flipV="1">
              <a:off x="7460242" y="4129173"/>
              <a:ext cx="246491" cy="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Прямая соединительная линия 52">
              <a:extLst>
                <a:ext uri="{FF2B5EF4-FFF2-40B4-BE49-F238E27FC236}">
                  <a16:creationId xmlns:a16="http://schemas.microsoft.com/office/drawing/2014/main" id="{F6739701-70BC-4D13-8FFF-241EF05D3B63}"/>
                </a:ext>
              </a:extLst>
            </p:cNvPr>
            <p:cNvCxnSpPr>
              <a:cxnSpLocks/>
            </p:cNvCxnSpPr>
            <p:nvPr/>
          </p:nvCxnSpPr>
          <p:spPr>
            <a:xfrm>
              <a:off x="9067731" y="5504749"/>
              <a:ext cx="0" cy="231913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Прямая соединительная линия 53">
              <a:extLst>
                <a:ext uri="{FF2B5EF4-FFF2-40B4-BE49-F238E27FC236}">
                  <a16:creationId xmlns:a16="http://schemas.microsoft.com/office/drawing/2014/main" id="{E02971D0-3E77-4341-B162-DFBFA6F0086E}"/>
                </a:ext>
              </a:extLst>
            </p:cNvPr>
            <p:cNvCxnSpPr>
              <a:cxnSpLocks/>
            </p:cNvCxnSpPr>
            <p:nvPr/>
          </p:nvCxnSpPr>
          <p:spPr>
            <a:xfrm>
              <a:off x="9082308" y="2521685"/>
              <a:ext cx="0" cy="231913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Прямая соединительная линия 54">
              <a:extLst>
                <a:ext uri="{FF2B5EF4-FFF2-40B4-BE49-F238E27FC236}">
                  <a16:creationId xmlns:a16="http://schemas.microsoft.com/office/drawing/2014/main" id="{F976475C-2BD6-4102-A31D-DAFF5F47275A}"/>
                </a:ext>
              </a:extLst>
            </p:cNvPr>
            <p:cNvCxnSpPr>
              <a:cxnSpLocks/>
            </p:cNvCxnSpPr>
            <p:nvPr/>
          </p:nvCxnSpPr>
          <p:spPr>
            <a:xfrm>
              <a:off x="10036931" y="5091095"/>
              <a:ext cx="192301" cy="183523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Прямая соединительная линия 55">
              <a:extLst>
                <a:ext uri="{FF2B5EF4-FFF2-40B4-BE49-F238E27FC236}">
                  <a16:creationId xmlns:a16="http://schemas.microsoft.com/office/drawing/2014/main" id="{75372CF4-6E5A-4742-9717-C2A7DDACE8A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036931" y="2957391"/>
              <a:ext cx="192300" cy="18563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Прямая соединительная линия 56">
              <a:extLst>
                <a:ext uri="{FF2B5EF4-FFF2-40B4-BE49-F238E27FC236}">
                  <a16:creationId xmlns:a16="http://schemas.microsoft.com/office/drawing/2014/main" id="{31BA7D4B-7296-4932-A8C2-39D6D5CCF985}"/>
                </a:ext>
              </a:extLst>
            </p:cNvPr>
            <p:cNvCxnSpPr>
              <a:cxnSpLocks/>
            </p:cNvCxnSpPr>
            <p:nvPr/>
          </p:nvCxnSpPr>
          <p:spPr>
            <a:xfrm>
              <a:off x="7931161" y="2959502"/>
              <a:ext cx="192301" cy="183523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Прямая соединительная линия 57">
              <a:extLst>
                <a:ext uri="{FF2B5EF4-FFF2-40B4-BE49-F238E27FC236}">
                  <a16:creationId xmlns:a16="http://schemas.microsoft.com/office/drawing/2014/main" id="{B6035E93-9757-4051-AFC2-4174B8ABE13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931162" y="5141307"/>
              <a:ext cx="192300" cy="18563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93185E4D-2E79-42FD-AD31-0E45BB4C5D4F}"/>
                </a:ext>
              </a:extLst>
            </p:cNvPr>
            <p:cNvSpPr txBox="1"/>
            <p:nvPr/>
          </p:nvSpPr>
          <p:spPr>
            <a:xfrm>
              <a:off x="8756738" y="1690688"/>
              <a:ext cx="651140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ru-RU" sz="2400" dirty="0"/>
                <a:t>0</a:t>
              </a:r>
            </a:p>
            <a:p>
              <a:r>
                <a:rPr lang="ru-RU" sz="2400" dirty="0"/>
                <a:t>000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6C3CE843-926E-4428-AFF9-0D4C9F5EB399}"/>
                </a:ext>
              </a:extLst>
            </p:cNvPr>
            <p:cNvSpPr txBox="1"/>
            <p:nvPr/>
          </p:nvSpPr>
          <p:spPr>
            <a:xfrm>
              <a:off x="10219180" y="2283570"/>
              <a:ext cx="651140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ru-RU" sz="2400" dirty="0"/>
                <a:t>1</a:t>
              </a:r>
            </a:p>
            <a:p>
              <a:r>
                <a:rPr lang="ru-RU" sz="2400" dirty="0"/>
                <a:t>001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659EC42A-01AC-4C4D-A739-E89E32079F5D}"/>
                </a:ext>
              </a:extLst>
            </p:cNvPr>
            <p:cNvSpPr txBox="1"/>
            <p:nvPr/>
          </p:nvSpPr>
          <p:spPr>
            <a:xfrm>
              <a:off x="10704375" y="3713671"/>
              <a:ext cx="651140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ru-RU" sz="2400" dirty="0"/>
                <a:t>2</a:t>
              </a:r>
            </a:p>
            <a:p>
              <a:r>
                <a:rPr lang="ru-RU" sz="2400" dirty="0"/>
                <a:t>01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A7168FB5-D5B8-4437-AD08-482E6F071334}"/>
                </a:ext>
              </a:extLst>
            </p:cNvPr>
            <p:cNvSpPr txBox="1"/>
            <p:nvPr/>
          </p:nvSpPr>
          <p:spPr>
            <a:xfrm>
              <a:off x="10156959" y="5075669"/>
              <a:ext cx="651140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ru-RU" sz="2400" dirty="0"/>
                <a:t>3</a:t>
              </a:r>
            </a:p>
            <a:p>
              <a:r>
                <a:rPr lang="ru-RU" sz="2400" dirty="0"/>
                <a:t>011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9BF4C6A5-0166-474D-BC4B-220968116738}"/>
                </a:ext>
              </a:extLst>
            </p:cNvPr>
            <p:cNvSpPr txBox="1"/>
            <p:nvPr/>
          </p:nvSpPr>
          <p:spPr>
            <a:xfrm>
              <a:off x="8742161" y="5735581"/>
              <a:ext cx="651140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ru-RU" sz="2400" dirty="0"/>
                <a:t>4</a:t>
              </a:r>
            </a:p>
            <a:p>
              <a:r>
                <a:rPr lang="ru-RU" sz="2400" dirty="0"/>
                <a:t>100</a:t>
              </a: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173D2E6B-2C7B-4C6C-9A0D-20E19A043ECE}"/>
                </a:ext>
              </a:extLst>
            </p:cNvPr>
            <p:cNvSpPr txBox="1"/>
            <p:nvPr/>
          </p:nvSpPr>
          <p:spPr>
            <a:xfrm>
              <a:off x="7376171" y="5091095"/>
              <a:ext cx="651140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ru-RU" sz="2400" dirty="0"/>
                <a:t>5</a:t>
              </a:r>
            </a:p>
            <a:p>
              <a:r>
                <a:rPr lang="ru-RU" sz="2400" dirty="0"/>
                <a:t>101</a:t>
              </a:r>
            </a:p>
          </p:txBody>
        </p: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B6063A5F-E63F-4940-8B8E-617A74B4EDAC}"/>
                </a:ext>
              </a:extLst>
            </p:cNvPr>
            <p:cNvSpPr txBox="1"/>
            <p:nvPr/>
          </p:nvSpPr>
          <p:spPr>
            <a:xfrm>
              <a:off x="6809102" y="3779137"/>
              <a:ext cx="651140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ru-RU" sz="2400" dirty="0"/>
                <a:t>6</a:t>
              </a:r>
            </a:p>
            <a:p>
              <a:r>
                <a:rPr lang="ru-RU" sz="2400" dirty="0"/>
                <a:t>110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C5AE3CB5-E0B8-4848-850C-D8C0ECD8508E}"/>
                </a:ext>
              </a:extLst>
            </p:cNvPr>
            <p:cNvSpPr txBox="1"/>
            <p:nvPr/>
          </p:nvSpPr>
          <p:spPr>
            <a:xfrm>
              <a:off x="7308054" y="2336255"/>
              <a:ext cx="651140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ru-RU" sz="2400" dirty="0"/>
                <a:t>7</a:t>
              </a:r>
            </a:p>
            <a:p>
              <a:r>
                <a:rPr lang="ru-RU" sz="2400" dirty="0"/>
                <a:t>111</a:t>
              </a:r>
            </a:p>
          </p:txBody>
        </p:sp>
      </p:grpSp>
      <p:sp>
        <p:nvSpPr>
          <p:cNvPr id="69" name="Дуга 68">
            <a:extLst>
              <a:ext uri="{FF2B5EF4-FFF2-40B4-BE49-F238E27FC236}">
                <a16:creationId xmlns:a16="http://schemas.microsoft.com/office/drawing/2014/main" id="{E204CE91-FB86-4CBD-A924-A7611D8E4E08}"/>
              </a:ext>
            </a:extLst>
          </p:cNvPr>
          <p:cNvSpPr/>
          <p:nvPr/>
        </p:nvSpPr>
        <p:spPr>
          <a:xfrm flipH="1">
            <a:off x="7706730" y="2752518"/>
            <a:ext cx="2751141" cy="2751151"/>
          </a:xfrm>
          <a:prstGeom prst="arc">
            <a:avLst>
              <a:gd name="adj1" fmla="val 8103343"/>
              <a:gd name="adj2" fmla="val 62236"/>
            </a:avLst>
          </a:prstGeom>
          <a:ln w="76200">
            <a:solidFill>
              <a:srgbClr val="C0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476CB3A4-CAAD-4C82-8E38-0A56DD40819D}"/>
              </a:ext>
            </a:extLst>
          </p:cNvPr>
          <p:cNvSpPr txBox="1"/>
          <p:nvPr/>
        </p:nvSpPr>
        <p:spPr>
          <a:xfrm>
            <a:off x="9569290" y="1268964"/>
            <a:ext cx="22701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dirty="0"/>
              <a:t>(3 − 5) </a:t>
            </a:r>
            <a:r>
              <a:rPr lang="en-US" sz="2400" dirty="0"/>
              <a:t>mod 8 = ?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082200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 animBg="1"/>
      <p:bldP spid="7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Группа 5">
            <a:extLst>
              <a:ext uri="{FF2B5EF4-FFF2-40B4-BE49-F238E27FC236}">
                <a16:creationId xmlns:a16="http://schemas.microsoft.com/office/drawing/2014/main" id="{FD9FEDF8-3175-4C6E-8364-4E2233A8F4C3}"/>
              </a:ext>
            </a:extLst>
          </p:cNvPr>
          <p:cNvGrpSpPr/>
          <p:nvPr/>
        </p:nvGrpSpPr>
        <p:grpSpPr>
          <a:xfrm>
            <a:off x="3822793" y="1165902"/>
            <a:ext cx="4546413" cy="4875890"/>
            <a:chOff x="6809102" y="1690688"/>
            <a:chExt cx="4546413" cy="4875890"/>
          </a:xfrm>
        </p:grpSpPr>
        <p:sp>
          <p:nvSpPr>
            <p:cNvPr id="7" name="Овал 6">
              <a:extLst>
                <a:ext uri="{FF2B5EF4-FFF2-40B4-BE49-F238E27FC236}">
                  <a16:creationId xmlns:a16="http://schemas.microsoft.com/office/drawing/2014/main" id="{97CDAB53-D46F-43A0-907B-41803F22B938}"/>
                </a:ext>
              </a:extLst>
            </p:cNvPr>
            <p:cNvSpPr/>
            <p:nvPr/>
          </p:nvSpPr>
          <p:spPr>
            <a:xfrm>
              <a:off x="7706733" y="2753598"/>
              <a:ext cx="2751151" cy="2751151"/>
            </a:xfrm>
            <a:prstGeom prst="ellipse">
              <a:avLst/>
            </a:prstGeom>
            <a:noFill/>
            <a:ln w="28575"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8" name="Прямая соединительная линия 7">
              <a:extLst>
                <a:ext uri="{FF2B5EF4-FFF2-40B4-BE49-F238E27FC236}">
                  <a16:creationId xmlns:a16="http://schemas.microsoft.com/office/drawing/2014/main" id="{D70794F8-D40D-4BA6-A063-672EF7F8232B}"/>
                </a:ext>
              </a:extLst>
            </p:cNvPr>
            <p:cNvCxnSpPr>
              <a:stCxn id="7" idx="6"/>
            </p:cNvCxnSpPr>
            <p:nvPr/>
          </p:nvCxnSpPr>
          <p:spPr>
            <a:xfrm flipV="1">
              <a:off x="10457884" y="4129173"/>
              <a:ext cx="246491" cy="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Прямая соединительная линия 8">
              <a:extLst>
                <a:ext uri="{FF2B5EF4-FFF2-40B4-BE49-F238E27FC236}">
                  <a16:creationId xmlns:a16="http://schemas.microsoft.com/office/drawing/2014/main" id="{E710C8BF-CE9E-44FF-A85F-15D6F09F3CBC}"/>
                </a:ext>
              </a:extLst>
            </p:cNvPr>
            <p:cNvCxnSpPr/>
            <p:nvPr/>
          </p:nvCxnSpPr>
          <p:spPr>
            <a:xfrm flipV="1">
              <a:off x="7460242" y="4129173"/>
              <a:ext cx="246491" cy="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Прямая соединительная линия 9">
              <a:extLst>
                <a:ext uri="{FF2B5EF4-FFF2-40B4-BE49-F238E27FC236}">
                  <a16:creationId xmlns:a16="http://schemas.microsoft.com/office/drawing/2014/main" id="{0CE2F427-9C86-447D-BA0F-BA80EB238439}"/>
                </a:ext>
              </a:extLst>
            </p:cNvPr>
            <p:cNvCxnSpPr>
              <a:cxnSpLocks/>
            </p:cNvCxnSpPr>
            <p:nvPr/>
          </p:nvCxnSpPr>
          <p:spPr>
            <a:xfrm>
              <a:off x="9067731" y="5504749"/>
              <a:ext cx="0" cy="231913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>
              <a:extLst>
                <a:ext uri="{FF2B5EF4-FFF2-40B4-BE49-F238E27FC236}">
                  <a16:creationId xmlns:a16="http://schemas.microsoft.com/office/drawing/2014/main" id="{45AF6388-E8A0-40A8-91C8-517624BA23D8}"/>
                </a:ext>
              </a:extLst>
            </p:cNvPr>
            <p:cNvCxnSpPr>
              <a:cxnSpLocks/>
            </p:cNvCxnSpPr>
            <p:nvPr/>
          </p:nvCxnSpPr>
          <p:spPr>
            <a:xfrm>
              <a:off x="9082308" y="2521685"/>
              <a:ext cx="0" cy="231913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>
              <a:extLst>
                <a:ext uri="{FF2B5EF4-FFF2-40B4-BE49-F238E27FC236}">
                  <a16:creationId xmlns:a16="http://schemas.microsoft.com/office/drawing/2014/main" id="{AEB5A107-14F4-4D2E-A8B5-249710589444}"/>
                </a:ext>
              </a:extLst>
            </p:cNvPr>
            <p:cNvCxnSpPr>
              <a:cxnSpLocks/>
            </p:cNvCxnSpPr>
            <p:nvPr/>
          </p:nvCxnSpPr>
          <p:spPr>
            <a:xfrm>
              <a:off x="10036931" y="5091095"/>
              <a:ext cx="192301" cy="183523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>
              <a:extLst>
                <a:ext uri="{FF2B5EF4-FFF2-40B4-BE49-F238E27FC236}">
                  <a16:creationId xmlns:a16="http://schemas.microsoft.com/office/drawing/2014/main" id="{1CAA8673-573D-44AB-B77E-E272A0632D1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036931" y="2957391"/>
              <a:ext cx="192300" cy="18563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Прямая соединительная линия 13">
              <a:extLst>
                <a:ext uri="{FF2B5EF4-FFF2-40B4-BE49-F238E27FC236}">
                  <a16:creationId xmlns:a16="http://schemas.microsoft.com/office/drawing/2014/main" id="{BA0E5B58-92FC-4015-94B0-7270B9451106}"/>
                </a:ext>
              </a:extLst>
            </p:cNvPr>
            <p:cNvCxnSpPr>
              <a:cxnSpLocks/>
            </p:cNvCxnSpPr>
            <p:nvPr/>
          </p:nvCxnSpPr>
          <p:spPr>
            <a:xfrm>
              <a:off x="7931161" y="2959502"/>
              <a:ext cx="192301" cy="183523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Прямая соединительная линия 14">
              <a:extLst>
                <a:ext uri="{FF2B5EF4-FFF2-40B4-BE49-F238E27FC236}">
                  <a16:creationId xmlns:a16="http://schemas.microsoft.com/office/drawing/2014/main" id="{D3748A4F-9FA1-409B-B3E1-676B6F54F2C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931162" y="5141307"/>
              <a:ext cx="192300" cy="18563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50975B6F-9136-4AF0-868E-D570D17ACB35}"/>
                </a:ext>
              </a:extLst>
            </p:cNvPr>
            <p:cNvSpPr txBox="1"/>
            <p:nvPr/>
          </p:nvSpPr>
          <p:spPr>
            <a:xfrm>
              <a:off x="8756738" y="1690688"/>
              <a:ext cx="651140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ru-RU" sz="2400" dirty="0"/>
                <a:t>0</a:t>
              </a:r>
            </a:p>
            <a:p>
              <a:r>
                <a:rPr lang="ru-RU" sz="2400" dirty="0"/>
                <a:t>000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85517A94-6ED2-435F-9ED3-DDB037C15A8A}"/>
                </a:ext>
              </a:extLst>
            </p:cNvPr>
            <p:cNvSpPr txBox="1"/>
            <p:nvPr/>
          </p:nvSpPr>
          <p:spPr>
            <a:xfrm>
              <a:off x="10219180" y="2283570"/>
              <a:ext cx="651140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ru-RU" sz="2400" dirty="0"/>
                <a:t>1</a:t>
              </a:r>
            </a:p>
            <a:p>
              <a:r>
                <a:rPr lang="ru-RU" sz="2400" dirty="0"/>
                <a:t>001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77DD9964-A72D-4C57-854C-6E57E308EF5F}"/>
                </a:ext>
              </a:extLst>
            </p:cNvPr>
            <p:cNvSpPr txBox="1"/>
            <p:nvPr/>
          </p:nvSpPr>
          <p:spPr>
            <a:xfrm>
              <a:off x="10704375" y="3713671"/>
              <a:ext cx="651140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ru-RU" sz="2400" dirty="0"/>
                <a:t>2</a:t>
              </a:r>
            </a:p>
            <a:p>
              <a:r>
                <a:rPr lang="ru-RU" sz="2400" dirty="0"/>
                <a:t>010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371BCA26-C5D1-49C8-B1DC-A9FDD0034D10}"/>
                </a:ext>
              </a:extLst>
            </p:cNvPr>
            <p:cNvSpPr txBox="1"/>
            <p:nvPr/>
          </p:nvSpPr>
          <p:spPr>
            <a:xfrm>
              <a:off x="10156959" y="5075669"/>
              <a:ext cx="651140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ru-RU" sz="2400" dirty="0"/>
                <a:t>3</a:t>
              </a:r>
            </a:p>
            <a:p>
              <a:r>
                <a:rPr lang="ru-RU" sz="2400" dirty="0"/>
                <a:t>011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A1B94333-4078-41F6-9A1C-63D23A9350F6}"/>
                </a:ext>
              </a:extLst>
            </p:cNvPr>
            <p:cNvSpPr txBox="1"/>
            <p:nvPr/>
          </p:nvSpPr>
          <p:spPr>
            <a:xfrm>
              <a:off x="8742161" y="5735581"/>
              <a:ext cx="651140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ru-RU" sz="2400" dirty="0"/>
                <a:t>4</a:t>
              </a:r>
            </a:p>
            <a:p>
              <a:r>
                <a:rPr lang="ru-RU" sz="2400" dirty="0"/>
                <a:t>100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29C090D8-4C2E-4A57-A773-87D853238674}"/>
                </a:ext>
              </a:extLst>
            </p:cNvPr>
            <p:cNvSpPr txBox="1"/>
            <p:nvPr/>
          </p:nvSpPr>
          <p:spPr>
            <a:xfrm>
              <a:off x="7376171" y="5091095"/>
              <a:ext cx="651140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ru-RU" sz="2400" dirty="0"/>
                <a:t>5</a:t>
              </a:r>
            </a:p>
            <a:p>
              <a:r>
                <a:rPr lang="ru-RU" sz="2400" dirty="0"/>
                <a:t>101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8DD419D8-99C9-4C3F-A187-299015973DC6}"/>
                </a:ext>
              </a:extLst>
            </p:cNvPr>
            <p:cNvSpPr txBox="1"/>
            <p:nvPr/>
          </p:nvSpPr>
          <p:spPr>
            <a:xfrm>
              <a:off x="6809102" y="3779137"/>
              <a:ext cx="651140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ru-RU" sz="2400" dirty="0"/>
                <a:t>6</a:t>
              </a:r>
            </a:p>
            <a:p>
              <a:r>
                <a:rPr lang="ru-RU" sz="2400" dirty="0"/>
                <a:t>110</a:t>
              </a: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2EEB2FF3-4FFA-49F3-9AAC-DCFF47482186}"/>
                </a:ext>
              </a:extLst>
            </p:cNvPr>
            <p:cNvSpPr txBox="1"/>
            <p:nvPr/>
          </p:nvSpPr>
          <p:spPr>
            <a:xfrm>
              <a:off x="7308054" y="2336255"/>
              <a:ext cx="651140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ru-RU" sz="2400" dirty="0"/>
                <a:t>7</a:t>
              </a:r>
            </a:p>
            <a:p>
              <a:r>
                <a:rPr lang="ru-RU" sz="2400" dirty="0"/>
                <a:t>111</a:t>
              </a:r>
            </a:p>
          </p:txBody>
        </p:sp>
      </p:grpSp>
      <p:sp>
        <p:nvSpPr>
          <p:cNvPr id="25" name="TextBox 24">
            <a:extLst>
              <a:ext uri="{FF2B5EF4-FFF2-40B4-BE49-F238E27FC236}">
                <a16:creationId xmlns:a16="http://schemas.microsoft.com/office/drawing/2014/main" id="{8F11E211-2FB8-4A75-8D61-FD0D1FBE6D56}"/>
              </a:ext>
            </a:extLst>
          </p:cNvPr>
          <p:cNvSpPr txBox="1"/>
          <p:nvPr/>
        </p:nvSpPr>
        <p:spPr>
          <a:xfrm>
            <a:off x="4024931" y="1791610"/>
            <a:ext cx="898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rgbClr val="C00000"/>
                </a:solidFill>
              </a:rPr>
              <a:t>−1 </a:t>
            </a:r>
            <a:r>
              <a:rPr lang="en-US" sz="2400" b="1" dirty="0">
                <a:solidFill>
                  <a:srgbClr val="C00000"/>
                </a:solidFill>
              </a:rPr>
              <a:t> </a:t>
            </a:r>
            <a:r>
              <a:rPr lang="en-US" sz="2800" b="1" dirty="0">
                <a:solidFill>
                  <a:srgbClr val="C00000"/>
                </a:solidFill>
              </a:rPr>
              <a:t>X</a:t>
            </a:r>
            <a:r>
              <a:rPr lang="en-US" sz="2400" b="1" dirty="0">
                <a:solidFill>
                  <a:srgbClr val="C00000"/>
                </a:solidFill>
              </a:rPr>
              <a:t> </a:t>
            </a:r>
            <a:endParaRPr lang="ru-RU" sz="2400" b="1" dirty="0">
              <a:solidFill>
                <a:srgbClr val="C00000"/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0B44C686-D460-4AEC-BA4A-C093968AFC3C}"/>
              </a:ext>
            </a:extLst>
          </p:cNvPr>
          <p:cNvSpPr txBox="1"/>
          <p:nvPr/>
        </p:nvSpPr>
        <p:spPr>
          <a:xfrm>
            <a:off x="3507762" y="3220689"/>
            <a:ext cx="898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rgbClr val="C00000"/>
                </a:solidFill>
              </a:rPr>
              <a:t>−2 </a:t>
            </a:r>
            <a:r>
              <a:rPr lang="en-US" sz="2400" b="1" dirty="0">
                <a:solidFill>
                  <a:srgbClr val="C00000"/>
                </a:solidFill>
              </a:rPr>
              <a:t> </a:t>
            </a:r>
            <a:r>
              <a:rPr lang="en-US" sz="2800" b="1" dirty="0">
                <a:solidFill>
                  <a:srgbClr val="C00000"/>
                </a:solidFill>
              </a:rPr>
              <a:t>X</a:t>
            </a:r>
            <a:r>
              <a:rPr lang="en-US" sz="2400" b="1" dirty="0">
                <a:solidFill>
                  <a:srgbClr val="C00000"/>
                </a:solidFill>
              </a:rPr>
              <a:t> </a:t>
            </a:r>
            <a:endParaRPr lang="ru-RU" sz="2400" b="1" dirty="0">
              <a:solidFill>
                <a:srgbClr val="C00000"/>
              </a:solidFill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1C9F2F66-76B0-4D81-9A72-04C2110E1071}"/>
              </a:ext>
            </a:extLst>
          </p:cNvPr>
          <p:cNvSpPr txBox="1"/>
          <p:nvPr/>
        </p:nvSpPr>
        <p:spPr>
          <a:xfrm>
            <a:off x="4066164" y="4542082"/>
            <a:ext cx="898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rgbClr val="C00000"/>
                </a:solidFill>
              </a:rPr>
              <a:t>−3 </a:t>
            </a:r>
            <a:r>
              <a:rPr lang="en-US" sz="2400" b="1" dirty="0">
                <a:solidFill>
                  <a:srgbClr val="C00000"/>
                </a:solidFill>
              </a:rPr>
              <a:t> </a:t>
            </a:r>
            <a:r>
              <a:rPr lang="en-US" sz="2800" b="1" dirty="0">
                <a:solidFill>
                  <a:srgbClr val="C00000"/>
                </a:solidFill>
              </a:rPr>
              <a:t>X</a:t>
            </a:r>
            <a:r>
              <a:rPr lang="en-US" sz="2400" b="1" dirty="0">
                <a:solidFill>
                  <a:srgbClr val="C00000"/>
                </a:solidFill>
              </a:rPr>
              <a:t> </a:t>
            </a:r>
            <a:endParaRPr lang="ru-RU" sz="2400" b="1" dirty="0">
              <a:solidFill>
                <a:srgbClr val="C00000"/>
              </a:solidFill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86FBBB5C-75C2-4446-BB94-EB29DBDDDF80}"/>
              </a:ext>
            </a:extLst>
          </p:cNvPr>
          <p:cNvSpPr txBox="1"/>
          <p:nvPr/>
        </p:nvSpPr>
        <p:spPr>
          <a:xfrm>
            <a:off x="5441818" y="5165409"/>
            <a:ext cx="898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rgbClr val="C00000"/>
                </a:solidFill>
              </a:rPr>
              <a:t>−4 </a:t>
            </a:r>
            <a:r>
              <a:rPr lang="en-US" sz="2400" b="1" dirty="0">
                <a:solidFill>
                  <a:srgbClr val="C00000"/>
                </a:solidFill>
              </a:rPr>
              <a:t> </a:t>
            </a:r>
            <a:r>
              <a:rPr lang="en-US" sz="2800" b="1" dirty="0">
                <a:solidFill>
                  <a:srgbClr val="C00000"/>
                </a:solidFill>
              </a:rPr>
              <a:t>X</a:t>
            </a:r>
            <a:r>
              <a:rPr lang="en-US" sz="2400" b="1" dirty="0">
                <a:solidFill>
                  <a:srgbClr val="C00000"/>
                </a:solidFill>
              </a:rPr>
              <a:t> </a:t>
            </a:r>
            <a:endParaRPr lang="ru-RU" sz="2400" b="1" dirty="0">
              <a:solidFill>
                <a:srgbClr val="C00000"/>
              </a:solidFill>
            </a:endParaRPr>
          </a:p>
        </p:txBody>
      </p:sp>
      <p:sp>
        <p:nvSpPr>
          <p:cNvPr id="32" name="Дуга 31">
            <a:extLst>
              <a:ext uri="{FF2B5EF4-FFF2-40B4-BE49-F238E27FC236}">
                <a16:creationId xmlns:a16="http://schemas.microsoft.com/office/drawing/2014/main" id="{13EB6FF6-AD90-4148-BC43-6DB8B79C7E76}"/>
              </a:ext>
            </a:extLst>
          </p:cNvPr>
          <p:cNvSpPr/>
          <p:nvPr/>
        </p:nvSpPr>
        <p:spPr>
          <a:xfrm flipH="1">
            <a:off x="4727308" y="2216699"/>
            <a:ext cx="2751141" cy="2751151"/>
          </a:xfrm>
          <a:prstGeom prst="arc">
            <a:avLst>
              <a:gd name="adj1" fmla="val 10778712"/>
              <a:gd name="adj2" fmla="val 8074198"/>
            </a:avLst>
          </a:prstGeom>
          <a:ln w="76200">
            <a:solidFill>
              <a:srgbClr val="C00000"/>
            </a:solidFill>
            <a:headEnd type="triangl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Дуга 32">
            <a:extLst>
              <a:ext uri="{FF2B5EF4-FFF2-40B4-BE49-F238E27FC236}">
                <a16:creationId xmlns:a16="http://schemas.microsoft.com/office/drawing/2014/main" id="{6E82EBA4-5149-4511-BB95-BFAC07B80A62}"/>
              </a:ext>
            </a:extLst>
          </p:cNvPr>
          <p:cNvSpPr/>
          <p:nvPr/>
        </p:nvSpPr>
        <p:spPr>
          <a:xfrm flipH="1">
            <a:off x="4734185" y="2200185"/>
            <a:ext cx="2751141" cy="2751151"/>
          </a:xfrm>
          <a:prstGeom prst="arc">
            <a:avLst>
              <a:gd name="adj1" fmla="val 8068451"/>
              <a:gd name="adj2" fmla="val 10847555"/>
            </a:avLst>
          </a:prstGeom>
          <a:ln w="76200">
            <a:solidFill>
              <a:srgbClr val="C0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5547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7" grpId="0"/>
      <p:bldP spid="29" grpId="0"/>
      <p:bldP spid="31" grpId="0"/>
      <p:bldP spid="32" grpId="0" animBg="1"/>
      <p:bldP spid="32" grpId="1" animBg="1"/>
      <p:bldP spid="3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617A16E1-639F-4E6F-AB37-81AF214E1A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ru-RU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Числа в дополнительном код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AEF00EB5-D3BA-4A05-B7E2-C6F62128D2D4}"/>
                  </a:ext>
                </a:extLst>
              </p:cNvPr>
              <p:cNvSpPr txBox="1"/>
              <p:nvPr/>
            </p:nvSpPr>
            <p:spPr>
              <a:xfrm>
                <a:off x="99833" y="2024924"/>
                <a:ext cx="3574312" cy="103881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sSup>
                        <m:sSupPr>
                          <m:ctrlPr>
                            <a:rPr lang="ru-RU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ru-RU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sSub>
                        <m:sSubPr>
                          <m:ctrlPr>
                            <a:rPr lang="ru-RU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2</m:t>
                          </m:r>
                        </m:sup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AEF00EB5-D3BA-4A05-B7E2-C6F62128D2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833" y="2024924"/>
                <a:ext cx="3574312" cy="103881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Таблица 11">
            <a:extLst>
              <a:ext uri="{FF2B5EF4-FFF2-40B4-BE49-F238E27FC236}">
                <a16:creationId xmlns:a16="http://schemas.microsoft.com/office/drawing/2014/main" id="{4302AB3F-B023-442A-B503-D9BC4DCBDD8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948617"/>
              </p:ext>
            </p:extLst>
          </p:nvPr>
        </p:nvGraphicFramePr>
        <p:xfrm>
          <a:off x="3932361" y="2327026"/>
          <a:ext cx="8128000" cy="5872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>
                  <a:extLst>
                    <a:ext uri="{9D8B030D-6E8A-4147-A177-3AD203B41FA5}">
                      <a16:colId xmlns:a16="http://schemas.microsoft.com/office/drawing/2014/main" val="924504186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1456775280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889566256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435046973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868220393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1858578865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810457105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1335932760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566714462"/>
                    </a:ext>
                  </a:extLst>
                </a:gridCol>
              </a:tblGrid>
              <a:tr h="587229"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42420574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Таблица 11">
                <a:extLst>
                  <a:ext uri="{FF2B5EF4-FFF2-40B4-BE49-F238E27FC236}">
                    <a16:creationId xmlns:a16="http://schemas.microsoft.com/office/drawing/2014/main" id="{B80FBD72-490B-461A-A309-2D6CC21E2BBF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94656153"/>
                  </p:ext>
                </p:extLst>
              </p:nvPr>
            </p:nvGraphicFramePr>
            <p:xfrm>
              <a:off x="3932361" y="2327026"/>
              <a:ext cx="8128000" cy="58722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12800">
                      <a:extLst>
                        <a:ext uri="{9D8B030D-6E8A-4147-A177-3AD203B41FA5}">
                          <a16:colId xmlns:a16="http://schemas.microsoft.com/office/drawing/2014/main" val="924504186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456775280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889566256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435046973"/>
                        </a:ext>
                      </a:extLst>
                    </a:gridCol>
                    <a:gridCol w="1625600">
                      <a:extLst>
                        <a:ext uri="{9D8B030D-6E8A-4147-A177-3AD203B41FA5}">
                          <a16:colId xmlns:a16="http://schemas.microsoft.com/office/drawing/2014/main" val="2868220393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858578865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810457105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335932760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2566714462"/>
                        </a:ext>
                      </a:extLst>
                    </a:gridCol>
                  </a:tblGrid>
                  <a:tr h="58722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ru-RU" sz="2400" b="0" i="1" smtClean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b="0" i="0" smtClean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2</m:t>
                                    </m:r>
                                  </m:e>
                                  <m:sup>
                                    <m:r>
                                      <m:rPr>
                                        <m:sty m:val="p"/>
                                      </m:rPr>
                                      <a:rPr lang="en-US" sz="2400" b="0" i="0" smtClean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N</m:t>
                                    </m:r>
                                    <m:r>
                                      <a:rPr lang="en-US" sz="2400" b="0" i="0" smtClean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ru-RU" sz="24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ru-RU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m:rPr>
                                        <m:sty m:val="p"/>
                                      </m:rP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N</m:t>
                                    </m:r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2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ru-RU" sz="24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ru-RU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7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ru-RU" sz="24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ru-RU" sz="24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…</m:t>
                                </m:r>
                              </m:oMath>
                            </m:oMathPara>
                          </a14:m>
                          <a:endParaRPr lang="ru-RU" sz="24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2400" b="0" i="0" dirty="0">
                              <a:solidFill>
                                <a:schemeClr val="tx1"/>
                              </a:solidFill>
                            </a:rPr>
                            <a:t>………</a:t>
                          </a: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ru-RU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ru-RU" sz="24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ru-RU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ru-RU" sz="24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ru-RU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ru-RU" sz="24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ru-RU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ru-RU" sz="2400" b="0" i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94242057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Таблица 11">
                <a:extLst>
                  <a:ext uri="{FF2B5EF4-FFF2-40B4-BE49-F238E27FC236}">
                    <a16:creationId xmlns:a16="http://schemas.microsoft.com/office/drawing/2014/main" id="{B80FBD72-490B-461A-A309-2D6CC21E2BBF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94656153"/>
                  </p:ext>
                </p:extLst>
              </p:nvPr>
            </p:nvGraphicFramePr>
            <p:xfrm>
              <a:off x="3932361" y="2327026"/>
              <a:ext cx="8128000" cy="58722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12800">
                      <a:extLst>
                        <a:ext uri="{9D8B030D-6E8A-4147-A177-3AD203B41FA5}">
                          <a16:colId xmlns:a16="http://schemas.microsoft.com/office/drawing/2014/main" val="924504186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456775280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889566256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435046973"/>
                        </a:ext>
                      </a:extLst>
                    </a:gridCol>
                    <a:gridCol w="1625600">
                      <a:extLst>
                        <a:ext uri="{9D8B030D-6E8A-4147-A177-3AD203B41FA5}">
                          <a16:colId xmlns:a16="http://schemas.microsoft.com/office/drawing/2014/main" val="2868220393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858578865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810457105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1335932760"/>
                        </a:ext>
                      </a:extLst>
                    </a:gridCol>
                    <a:gridCol w="812800">
                      <a:extLst>
                        <a:ext uri="{9D8B030D-6E8A-4147-A177-3AD203B41FA5}">
                          <a16:colId xmlns:a16="http://schemas.microsoft.com/office/drawing/2014/main" val="2566714462"/>
                        </a:ext>
                      </a:extLst>
                    </a:gridCol>
                  </a:tblGrid>
                  <a:tr h="587229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r="-903008" b="-112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99254" r="-796269" b="-112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00752" r="-702256" b="-112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98507" r="-597015" b="-112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2400" b="0" i="0" dirty="0">
                              <a:solidFill>
                                <a:schemeClr val="tx1"/>
                              </a:solidFill>
                            </a:rPr>
                            <a:t>………</a:t>
                          </a: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597015" r="-298507" b="-112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702256" r="-200752" b="-112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796269" r="-99254" b="-112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903008" b="-1122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942420574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12" name="Прямая со стрелкой 11">
            <a:extLst>
              <a:ext uri="{FF2B5EF4-FFF2-40B4-BE49-F238E27FC236}">
                <a16:creationId xmlns:a16="http://schemas.microsoft.com/office/drawing/2014/main" id="{C9436030-95EB-426F-BABE-66CAA7F8AECA}"/>
              </a:ext>
            </a:extLst>
          </p:cNvPr>
          <p:cNvCxnSpPr/>
          <p:nvPr/>
        </p:nvCxnSpPr>
        <p:spPr>
          <a:xfrm>
            <a:off x="3932360" y="2105742"/>
            <a:ext cx="8128000" cy="0"/>
          </a:xfrm>
          <a:prstGeom prst="straightConnector1">
            <a:avLst/>
          </a:prstGeom>
          <a:ln w="19050">
            <a:solidFill>
              <a:srgbClr val="C00000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686C957B-9BA9-48F7-85B6-27EC821D492C}"/>
              </a:ext>
            </a:extLst>
          </p:cNvPr>
          <p:cNvSpPr txBox="1"/>
          <p:nvPr/>
        </p:nvSpPr>
        <p:spPr>
          <a:xfrm>
            <a:off x="7484841" y="1501704"/>
            <a:ext cx="102303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N </a:t>
            </a:r>
            <a:r>
              <a:rPr lang="ru-RU" sz="2800" dirty="0"/>
              <a:t>бит</a:t>
            </a:r>
          </a:p>
        </p:txBody>
      </p:sp>
      <p:sp>
        <p:nvSpPr>
          <p:cNvPr id="14" name="Объект 2">
            <a:extLst>
              <a:ext uri="{FF2B5EF4-FFF2-40B4-BE49-F238E27FC236}">
                <a16:creationId xmlns:a16="http://schemas.microsoft.com/office/drawing/2014/main" id="{8822C3B4-DDA5-404A-85C9-916A1BF0208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89785" y="3794266"/>
            <a:ext cx="10064015" cy="2616411"/>
          </a:xfrm>
        </p:spPr>
        <p:txBody>
          <a:bodyPr>
            <a:normAutofit/>
          </a:bodyPr>
          <a:lstStyle/>
          <a:p>
            <a:r>
              <a:rPr lang="ru-RU" dirty="0">
                <a:latin typeface="Cormorant" panose="00000500000000000000" pitchFamily="50" charset="-52"/>
                <a:ea typeface="Menlo" panose="020B0609030804020204" pitchFamily="49" charset="0"/>
                <a:cs typeface="Menlo" panose="020B0609030804020204" pitchFamily="49" charset="0"/>
              </a:rPr>
              <a:t>Отрицательные числа имеют «1» в старшем разряде</a:t>
            </a:r>
          </a:p>
          <a:p>
            <a:r>
              <a:rPr lang="ru-RU" dirty="0">
                <a:latin typeface="Cormorant" panose="00000500000000000000" pitchFamily="50" charset="-52"/>
                <a:ea typeface="Menlo" panose="020B0609030804020204" pitchFamily="49" charset="0"/>
                <a:cs typeface="Menlo" panose="020B0609030804020204" pitchFamily="49" charset="0"/>
              </a:rPr>
              <a:t>Самое маленькое число?</a:t>
            </a:r>
          </a:p>
          <a:p>
            <a:r>
              <a:rPr lang="ru-RU" dirty="0">
                <a:latin typeface="Cormorant" panose="00000500000000000000" pitchFamily="50" charset="-52"/>
                <a:ea typeface="Menlo" panose="020B0609030804020204" pitchFamily="49" charset="0"/>
                <a:cs typeface="Menlo" panose="020B0609030804020204" pitchFamily="49" charset="0"/>
              </a:rPr>
              <a:t>Самое большое число?</a:t>
            </a:r>
          </a:p>
          <a:p>
            <a:r>
              <a:rPr lang="ru-RU" dirty="0">
                <a:latin typeface="Cormorant" panose="00000500000000000000" pitchFamily="50" charset="-52"/>
                <a:ea typeface="Menlo" panose="020B0609030804020204" pitchFamily="49" charset="0"/>
                <a:cs typeface="Menlo" panose="020B0609030804020204" pitchFamily="49" charset="0"/>
              </a:rPr>
              <a:t>Если все биты «1»?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2933802-C666-48FD-9915-5B43AB3D2678}"/>
              </a:ext>
            </a:extLst>
          </p:cNvPr>
          <p:cNvSpPr txBox="1"/>
          <p:nvPr/>
        </p:nvSpPr>
        <p:spPr>
          <a:xfrm>
            <a:off x="5678557" y="4278004"/>
            <a:ext cx="180628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Menlo" panose="020B0609030804020204" pitchFamily="49" charset="0"/>
              </a:rPr>
              <a:t>1</a:t>
            </a:r>
            <a:r>
              <a:rPr lang="ru-RU" sz="2800" dirty="0">
                <a:latin typeface="Cambria Math" panose="02040503050406030204" pitchFamily="18" charset="0"/>
                <a:ea typeface="Cambria Math" panose="02040503050406030204" pitchFamily="18" charset="0"/>
                <a:cs typeface="Menlo" panose="020B0609030804020204" pitchFamily="49" charset="0"/>
              </a:rPr>
              <a:t>0…0000</a:t>
            </a:r>
            <a:endParaRPr lang="ru-RU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1D0D3CA0-9F05-46F2-BF89-0CDCA6BF336D}"/>
              </a:ext>
            </a:extLst>
          </p:cNvPr>
          <p:cNvSpPr txBox="1"/>
          <p:nvPr/>
        </p:nvSpPr>
        <p:spPr>
          <a:xfrm>
            <a:off x="5678557" y="4786452"/>
            <a:ext cx="180628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Menlo" panose="020B0609030804020204" pitchFamily="49" charset="0"/>
              </a:rPr>
              <a:t>0</a:t>
            </a:r>
            <a:r>
              <a:rPr lang="ru-RU" sz="2800" dirty="0">
                <a:latin typeface="Cambria Math" panose="02040503050406030204" pitchFamily="18" charset="0"/>
                <a:ea typeface="Cambria Math" panose="02040503050406030204" pitchFamily="18" charset="0"/>
                <a:cs typeface="Menlo" panose="020B0609030804020204" pitchFamily="49" charset="0"/>
              </a:rPr>
              <a:t>1…1111</a:t>
            </a:r>
            <a:endParaRPr lang="ru-RU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DEA4EC1D-A535-4717-80B3-078ED8EE2E8C}"/>
              </a:ext>
            </a:extLst>
          </p:cNvPr>
          <p:cNvSpPr txBox="1"/>
          <p:nvPr/>
        </p:nvSpPr>
        <p:spPr>
          <a:xfrm>
            <a:off x="5678557" y="5279443"/>
            <a:ext cx="180628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800" dirty="0">
                <a:latin typeface="Cambria Math" panose="02040503050406030204" pitchFamily="18" charset="0"/>
                <a:ea typeface="Cambria Math" panose="02040503050406030204" pitchFamily="18" charset="0"/>
                <a:cs typeface="Menlo" panose="020B0609030804020204" pitchFamily="49" charset="0"/>
              </a:rPr>
              <a:t>11…1111</a:t>
            </a:r>
            <a:endParaRPr lang="ru-RU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332D194A-22B4-419C-9A14-5C2DD498A41D}"/>
                  </a:ext>
                </a:extLst>
              </p:cNvPr>
              <p:cNvSpPr txBox="1"/>
              <p:nvPr/>
            </p:nvSpPr>
            <p:spPr>
              <a:xfrm>
                <a:off x="7611160" y="4278004"/>
                <a:ext cx="1045597" cy="5232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8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p>
                        <m:sSupPr>
                          <m:ctrlPr>
                            <a:rPr lang="ru-RU" sz="28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ru-RU" sz="28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sz="28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sz="28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</m:oMath>
                  </m:oMathPara>
                </a14:m>
                <a:endParaRPr lang="ru-RU" sz="28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332D194A-22B4-419C-9A14-5C2DD498A41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11160" y="4278004"/>
                <a:ext cx="1045597" cy="523220"/>
              </a:xfrm>
              <a:prstGeom prst="rect">
                <a:avLst/>
              </a:prstGeom>
              <a:blipFill>
                <a:blip r:embed="rId4"/>
                <a:stretch>
                  <a:fillRect r="-292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8400679A-EF3E-47D8-A536-C6CCA589CAA2}"/>
                  </a:ext>
                </a:extLst>
              </p:cNvPr>
              <p:cNvSpPr txBox="1"/>
              <p:nvPr/>
            </p:nvSpPr>
            <p:spPr>
              <a:xfrm>
                <a:off x="7585094" y="4786452"/>
                <a:ext cx="1892862" cy="5232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8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ru-RU" sz="28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ru-RU" sz="28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sz="28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sz="28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ru-RU" sz="28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−1</m:t>
                      </m:r>
                    </m:oMath>
                  </m:oMathPara>
                </a14:m>
                <a:endParaRPr lang="ru-RU" sz="28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8400679A-EF3E-47D8-A536-C6CCA589CAA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85094" y="4786452"/>
                <a:ext cx="1892862" cy="52322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42E28677-EA6C-476C-8B46-126A5ADC5348}"/>
                  </a:ext>
                </a:extLst>
              </p:cNvPr>
              <p:cNvSpPr txBox="1"/>
              <p:nvPr/>
            </p:nvSpPr>
            <p:spPr>
              <a:xfrm>
                <a:off x="7374817" y="5288888"/>
                <a:ext cx="1133061" cy="5232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8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−1</m:t>
                      </m:r>
                    </m:oMath>
                  </m:oMathPara>
                </a14:m>
                <a:endParaRPr lang="ru-RU" sz="2800" dirty="0"/>
              </a:p>
            </p:txBody>
          </p:sp>
        </mc:Choice>
        <mc:Fallback xmlns="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42E28677-EA6C-476C-8B46-126A5ADC53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74817" y="5288888"/>
                <a:ext cx="1133061" cy="52322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49511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uiExpand="1" build="p"/>
      <p:bldP spid="16" grpId="0"/>
      <p:bldP spid="18" grpId="0"/>
      <p:bldP spid="20" grpId="0"/>
      <p:bldP spid="22" grpId="0"/>
      <p:bldP spid="24" grpId="0"/>
      <p:bldP spid="26" grpId="0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70</TotalTime>
  <Words>820</Words>
  <Application>Microsoft Office PowerPoint</Application>
  <PresentationFormat>Широкоэкранный</PresentationFormat>
  <Paragraphs>402</Paragraphs>
  <Slides>53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53</vt:i4>
      </vt:variant>
    </vt:vector>
  </HeadingPairs>
  <TitlesOfParts>
    <vt:vector size="65" baseType="lpstr">
      <vt:lpstr>Cormorant</vt:lpstr>
      <vt:lpstr>Calibri Light</vt:lpstr>
      <vt:lpstr>Cambria Math</vt:lpstr>
      <vt:lpstr>Helvetica World</vt:lpstr>
      <vt:lpstr>Arial</vt:lpstr>
      <vt:lpstr>Calibri</vt:lpstr>
      <vt:lpstr>HelveticaNeue LT CYR 57 Cond</vt:lpstr>
      <vt:lpstr>Menlo</vt:lpstr>
      <vt:lpstr>Тема Office</vt:lpstr>
      <vt:lpstr>Уравнение</vt:lpstr>
      <vt:lpstr>Visio</vt:lpstr>
      <vt:lpstr>Формула</vt:lpstr>
      <vt:lpstr>Презентация PowerPoint</vt:lpstr>
      <vt:lpstr>Архитектуры процессорных систем</vt:lpstr>
      <vt:lpstr>План лекции</vt:lpstr>
      <vt:lpstr>Двоичное представление чисел</vt:lpstr>
      <vt:lpstr>Шестнадцатеричное представление чисел</vt:lpstr>
      <vt:lpstr>Двоичная арифметика</vt:lpstr>
      <vt:lpstr>Арифметика по модулю</vt:lpstr>
      <vt:lpstr>Презентация PowerPoint</vt:lpstr>
      <vt:lpstr>Числа в дополнительном коде</vt:lpstr>
      <vt:lpstr>Отрицательные числа</vt:lpstr>
      <vt:lpstr>Переполнение</vt:lpstr>
      <vt:lpstr>Сумматор</vt:lpstr>
      <vt:lpstr>Сумматор</vt:lpstr>
      <vt:lpstr>Презентация PowerPoint</vt:lpstr>
      <vt:lpstr>Презентация PowerPoint</vt:lpstr>
      <vt:lpstr>Сумматор с ускоренным переносом</vt:lpstr>
      <vt:lpstr>Префиксный сумматор</vt:lpstr>
      <vt:lpstr>Презентация PowerPoint</vt:lpstr>
      <vt:lpstr>Арифметико-логическое устройство</vt:lpstr>
      <vt:lpstr>АЛУ MIPS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CASE</vt:lpstr>
      <vt:lpstr>АЛУ RISC-V</vt:lpstr>
      <vt:lpstr>Презентация PowerPoint</vt:lpstr>
      <vt:lpstr>Презентация PowerPoint</vt:lpstr>
      <vt:lpstr>Презентация PowerPoint</vt:lpstr>
      <vt:lpstr>Равенство</vt:lpstr>
      <vt:lpstr>Сравнение</vt:lpstr>
      <vt:lpstr>Сдвиг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Альтернативное АЛУ</vt:lpstr>
      <vt:lpstr>Альтернативное АЛУ</vt:lpstr>
      <vt:lpstr>Альтернативное АЛУ</vt:lpstr>
      <vt:lpstr>Альтернативное АЛУ</vt:lpstr>
      <vt:lpstr>Ускоренный перенос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мбинационная логика</dc:title>
  <dc:creator>Михаил Попов</dc:creator>
  <cp:lastModifiedBy>Михаил Попов</cp:lastModifiedBy>
  <cp:revision>1</cp:revision>
  <dcterms:created xsi:type="dcterms:W3CDTF">2019-09-08T21:23:25Z</dcterms:created>
  <dcterms:modified xsi:type="dcterms:W3CDTF">2021-09-22T14:17:14Z</dcterms:modified>
</cp:coreProperties>
</file>